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Giới thiệu dự án và các chức năng chính</w:t>
      </w:r>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Tổng quan về dự án</w:t>
      </w:r>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 xml:space="preserve">Mục đích </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Xây dựng một ứng dụng quản lý với giao diện đẹp, thân thiện với người sử dụng</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Đầy đủ chức năng chính, tính toán chính xác</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Thống kê, báo cáo nhanh, chính xác, hóa đơn dễ nhìn và đẹp.</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Phần mềm được xây dựng sẽ giúp giảm thiểu các thất thoát, nhầm lẫn trong quá trình tính tiền, thống kê.</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việc tìm kiếm sản phẩm, hàng hóa được dễ dàng.</w:t>
      </w:r>
    </w:p>
    <w:p w:rsid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cho quá trình quản lý khách hàng, nhân viên được thuận tiện hơn.</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7F2DE6">
        <w:rPr>
          <w:rFonts w:asciiTheme="minorHAnsi" w:hAnsiTheme="minorHAnsi" w:cstheme="minorHAnsi"/>
          <w:b w:val="0"/>
          <w:color w:val="000000" w:themeColor="text1"/>
          <w:sz w:val="24"/>
          <w:szCs w:val="24"/>
          <w:lang w:val="en-US"/>
        </w:rPr>
        <w:t xml:space="preserve">Phạm </w:t>
      </w:r>
      <w:proofErr w:type="gramStart"/>
      <w:r w:rsidRPr="007F2DE6">
        <w:rPr>
          <w:rFonts w:asciiTheme="minorHAnsi" w:hAnsiTheme="minorHAnsi" w:cstheme="minorHAnsi"/>
          <w:b w:val="0"/>
          <w:color w:val="000000" w:themeColor="text1"/>
          <w:sz w:val="24"/>
          <w:szCs w:val="24"/>
          <w:lang w:val="en-US"/>
        </w:rPr>
        <w:t>vi</w:t>
      </w:r>
      <w:proofErr w:type="gramEnd"/>
      <w:r w:rsidRPr="007F2DE6">
        <w:rPr>
          <w:rFonts w:asciiTheme="minorHAnsi" w:hAnsiTheme="minorHAnsi" w:cstheme="minorHAnsi"/>
          <w:b w:val="0"/>
          <w:color w:val="000000" w:themeColor="text1"/>
          <w:sz w:val="24"/>
          <w:szCs w:val="24"/>
          <w:lang w:val="en-US"/>
        </w:rPr>
        <w:t xml:space="preserve"> của dự án</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Phạm vi ứng dụng: Phần mềm được sử dụng trong quản lý bán hàng của quán café</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Đối tượng sử dụng: Phần mềm được sử dụng bời người quản trị, người quản lý và các nhân viên.</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Các chức năng chính</w:t>
      </w:r>
    </w:p>
    <w:p w:rsidR="007F2DE6"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 xml:space="preserve">Tìm kiếm hàng hóa </w:t>
      </w:r>
      <w:proofErr w:type="gramStart"/>
      <w:r w:rsidRPr="00F6431B">
        <w:rPr>
          <w:sz w:val="24"/>
          <w:szCs w:val="24"/>
          <w:lang w:val="en-US"/>
        </w:rPr>
        <w:t>theo</w:t>
      </w:r>
      <w:proofErr w:type="gramEnd"/>
      <w:r w:rsidRPr="00F6431B">
        <w:rPr>
          <w:sz w:val="24"/>
          <w:szCs w:val="24"/>
          <w:lang w:val="en-US"/>
        </w:rPr>
        <w:t xml:space="preserve"> các tiêu chí: mã loại hàng, giá nhập hàng, công dụng mặt hàng, tên mặt hàng.</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lastRenderedPageBreak/>
        <w:t xml:space="preserve">Xuất các báo cáo ra file excel theo từng quý : báo cáo hóa đơn bán, báo cáo khách hàng, báo cáo sản phẩm, </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Quản lý các hóa đơn: hóa đơn nhập hàng, hóa đơn bán hàng.</w:t>
      </w:r>
    </w:p>
    <w:p w:rsidR="00F6431B" w:rsidRPr="00F6431B" w:rsidRDefault="00F6431B" w:rsidP="008C40EF">
      <w:pPr>
        <w:pStyle w:val="ListParagraph"/>
        <w:numPr>
          <w:ilvl w:val="0"/>
          <w:numId w:val="8"/>
        </w:numPr>
        <w:spacing w:line="360" w:lineRule="auto"/>
        <w:rPr>
          <w:sz w:val="24"/>
          <w:szCs w:val="24"/>
          <w:lang w:val="en-US"/>
        </w:rPr>
      </w:pPr>
      <w:r w:rsidRPr="00F6431B">
        <w:rPr>
          <w:sz w:val="24"/>
          <w:szCs w:val="24"/>
          <w:lang w:val="en-US"/>
        </w:rPr>
        <w:t xml:space="preserve">Chức năng tìm kiếm: mặt hàng, hóa đơn, </w:t>
      </w:r>
    </w:p>
    <w:p w:rsidR="008C40EF" w:rsidRDefault="00F6431B" w:rsidP="000E0FB4">
      <w:pPr>
        <w:pStyle w:val="ListParagraph"/>
        <w:numPr>
          <w:ilvl w:val="0"/>
          <w:numId w:val="8"/>
        </w:numPr>
        <w:spacing w:line="360" w:lineRule="auto"/>
        <w:rPr>
          <w:sz w:val="24"/>
          <w:szCs w:val="24"/>
          <w:lang w:val="en-US"/>
        </w:rPr>
      </w:pPr>
      <w:r w:rsidRPr="00F6431B">
        <w:rPr>
          <w:sz w:val="24"/>
          <w:szCs w:val="24"/>
          <w:lang w:val="en-US"/>
        </w:rPr>
        <w:t>Quản lý danh mục mặt hàng, nhà cung cấp, khách hàng.</w:t>
      </w:r>
    </w:p>
    <w:p w:rsidR="009C71DE" w:rsidRDefault="009C71DE" w:rsidP="009C71DE">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9C71DE">
        <w:rPr>
          <w:rFonts w:asciiTheme="minorHAnsi" w:hAnsiTheme="minorHAnsi" w:cstheme="minorHAnsi"/>
          <w:b w:val="0"/>
          <w:color w:val="000000" w:themeColor="text1"/>
          <w:sz w:val="24"/>
          <w:szCs w:val="24"/>
          <w:lang w:val="en-US"/>
        </w:rPr>
        <w:t>Nội dung công việc</w:t>
      </w:r>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9C71DE" w:rsidRPr="00405BA4" w:rsidTr="00961904">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9C71DE" w:rsidRPr="00405BA4" w:rsidTr="00961904">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9C71DE" w:rsidRPr="00405BA4" w:rsidTr="00961904">
        <w:trPr>
          <w:trHeight w:val="132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66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C73A18" w:rsidRDefault="009C71DE" w:rsidP="00961904">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092AD8" w:rsidRDefault="00092AD8" w:rsidP="00092AD8">
      <w:pPr>
        <w:pStyle w:val="Caption"/>
        <w:jc w:val="center"/>
        <w:rPr>
          <w:b w:val="0"/>
          <w:color w:val="000000" w:themeColor="text1"/>
          <w:sz w:val="24"/>
          <w:szCs w:val="24"/>
        </w:rPr>
      </w:pPr>
    </w:p>
    <w:p w:rsidR="009C71DE" w:rsidRPr="00092AD8" w:rsidRDefault="00092AD8" w:rsidP="00092AD8">
      <w:pPr>
        <w:pStyle w:val="Caption"/>
        <w:jc w:val="center"/>
        <w:rPr>
          <w:b w:val="0"/>
          <w:color w:val="000000" w:themeColor="text1"/>
          <w:sz w:val="24"/>
          <w:szCs w:val="24"/>
        </w:rPr>
      </w:pPr>
      <w:r w:rsidRPr="00092AD8">
        <w:rPr>
          <w:b w:val="0"/>
          <w:color w:val="000000" w:themeColor="text1"/>
          <w:sz w:val="24"/>
          <w:szCs w:val="24"/>
        </w:rPr>
        <w:t xml:space="preserve">Bảng </w:t>
      </w:r>
      <w:r w:rsidRPr="00092AD8">
        <w:rPr>
          <w:b w:val="0"/>
          <w:color w:val="000000" w:themeColor="text1"/>
          <w:sz w:val="24"/>
          <w:szCs w:val="24"/>
        </w:rPr>
        <w:fldChar w:fldCharType="begin"/>
      </w:r>
      <w:r w:rsidRPr="00092AD8">
        <w:rPr>
          <w:b w:val="0"/>
          <w:color w:val="000000" w:themeColor="text1"/>
          <w:sz w:val="24"/>
          <w:szCs w:val="24"/>
        </w:rPr>
        <w:instrText xml:space="preserve"> SEQ Bảng \* ARABIC </w:instrText>
      </w:r>
      <w:r w:rsidRPr="00092AD8">
        <w:rPr>
          <w:b w:val="0"/>
          <w:color w:val="000000" w:themeColor="text1"/>
          <w:sz w:val="24"/>
          <w:szCs w:val="24"/>
        </w:rPr>
        <w:fldChar w:fldCharType="separate"/>
      </w:r>
      <w:r w:rsidRPr="00092AD8">
        <w:rPr>
          <w:b w:val="0"/>
          <w:noProof/>
          <w:color w:val="000000" w:themeColor="text1"/>
          <w:sz w:val="24"/>
          <w:szCs w:val="24"/>
        </w:rPr>
        <w:t>1</w:t>
      </w:r>
      <w:r w:rsidRPr="00092AD8">
        <w:rPr>
          <w:b w:val="0"/>
          <w:color w:val="000000" w:themeColor="text1"/>
          <w:sz w:val="24"/>
          <w:szCs w:val="24"/>
        </w:rPr>
        <w:fldChar w:fldCharType="end"/>
      </w:r>
      <w:r w:rsidRPr="00092AD8">
        <w:rPr>
          <w:b w:val="0"/>
          <w:color w:val="000000" w:themeColor="text1"/>
          <w:sz w:val="24"/>
          <w:szCs w:val="24"/>
        </w:rPr>
        <w:t>_Nội dung công việc chính</w:t>
      </w:r>
    </w:p>
    <w:p w:rsidR="005173DF" w:rsidRPr="009C71DE"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9C71DE">
        <w:rPr>
          <w:rFonts w:asciiTheme="minorHAnsi" w:hAnsiTheme="minorHAnsi" w:cstheme="minorHAnsi"/>
          <w:b w:val="0"/>
          <w:color w:val="000000" w:themeColor="text1"/>
          <w:sz w:val="24"/>
          <w:szCs w:val="24"/>
        </w:rPr>
        <w:lastRenderedPageBreak/>
        <w:t>Xây dựng bảng phân rã công việc</w:t>
      </w:r>
    </w:p>
    <w:p w:rsidR="005173DF" w:rsidRPr="00092AD8"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092AD8">
        <w:rPr>
          <w:rFonts w:asciiTheme="minorHAnsi" w:hAnsiTheme="minorHAnsi" w:cstheme="minorHAnsi"/>
          <w:b w:val="0"/>
          <w:color w:val="000000" w:themeColor="text1"/>
          <w:sz w:val="24"/>
          <w:szCs w:val="24"/>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eastAsia="vi-VN"/>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eastAsia="vi-VN"/>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bookmarkStart w:id="0" w:name="_GoBack"/>
      <w:bookmarkEnd w:id="0"/>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Default="00930D63" w:rsidP="00930D63">
      <w:pPr>
        <w:pStyle w:val="ListParagraph"/>
        <w:numPr>
          <w:ilvl w:val="0"/>
          <w:numId w:val="15"/>
        </w:numPr>
        <w:rPr>
          <w:sz w:val="24"/>
          <w:szCs w:val="24"/>
          <w:lang w:val="en-US"/>
        </w:rPr>
      </w:pPr>
      <w:r>
        <w:rPr>
          <w:sz w:val="24"/>
          <w:szCs w:val="24"/>
          <w:lang w:val="en-US"/>
        </w:rPr>
        <w:t>Ước lượng PERT</w:t>
      </w:r>
    </w:p>
    <w:tbl>
      <w:tblPr>
        <w:tblW w:w="9540" w:type="dxa"/>
        <w:tblInd w:w="108" w:type="dxa"/>
        <w:tblLook w:val="04A0" w:firstRow="1" w:lastRow="0" w:firstColumn="1" w:lastColumn="0" w:noHBand="0" w:noVBand="1"/>
      </w:tblPr>
      <w:tblGrid>
        <w:gridCol w:w="6820"/>
        <w:gridCol w:w="680"/>
        <w:gridCol w:w="680"/>
        <w:gridCol w:w="680"/>
        <w:gridCol w:w="68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O</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L</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P</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EST</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0,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1</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6</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3</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2</w:t>
            </w:r>
          </w:p>
        </w:tc>
      </w:tr>
    </w:tbl>
    <w:p w:rsidR="00930D63" w:rsidRDefault="00930D63" w:rsidP="00930D63">
      <w:pPr>
        <w:rPr>
          <w:sz w:val="24"/>
          <w:szCs w:val="24"/>
          <w:lang w:val="en-US"/>
        </w:rPr>
      </w:pPr>
    </w:p>
    <w:tbl>
      <w:tblPr>
        <w:tblW w:w="9700" w:type="dxa"/>
        <w:tblInd w:w="108" w:type="dxa"/>
        <w:tblLook w:val="04A0" w:firstRow="1" w:lastRow="0" w:firstColumn="1" w:lastColumn="0" w:noHBand="0" w:noVBand="1"/>
      </w:tblPr>
      <w:tblGrid>
        <w:gridCol w:w="6820"/>
        <w:gridCol w:w="680"/>
        <w:gridCol w:w="680"/>
        <w:gridCol w:w="152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 cuối cùng</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9</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5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4,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5,77</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8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48</w:t>
            </w:r>
          </w:p>
        </w:tc>
      </w:tr>
    </w:tbl>
    <w:p w:rsidR="00092AD8" w:rsidRPr="00092AD8" w:rsidRDefault="00092AD8" w:rsidP="00092AD8">
      <w:pPr>
        <w:jc w:val="both"/>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00092AD8">
        <w:rPr>
          <w:noProof/>
          <w:sz w:val="24"/>
          <w:szCs w:val="24"/>
        </w:rPr>
        <w:t>2</w:t>
      </w:r>
      <w:r w:rsidRPr="006368C8">
        <w:rPr>
          <w:sz w:val="24"/>
          <w:szCs w:val="24"/>
        </w:rPr>
        <w:fldChar w:fldCharType="end"/>
      </w:r>
      <w:r w:rsidRPr="006368C8">
        <w:rPr>
          <w:sz w:val="24"/>
          <w:szCs w:val="24"/>
        </w:rPr>
        <w:t>_Bảng công việc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B4223D">
      <w:pPr>
        <w:pStyle w:val="ListParagraph"/>
        <w:numPr>
          <w:ilvl w:val="0"/>
          <w:numId w:val="9"/>
        </w:numPr>
        <w:spacing w:line="360" w:lineRule="auto"/>
        <w:ind w:left="714" w:hanging="357"/>
        <w:jc w:val="both"/>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Con người: Luôn chuẩn bị sẵn các phương án về nhân sự phòng trường hợp trong team có người nào đó xảy ra vấn đề không mong muốn thì sẽ có sự thay thế thích hợp.</w:t>
      </w:r>
    </w:p>
    <w:p w:rsid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092AD8" w:rsidRPr="00513FD7" w:rsidRDefault="00092AD8" w:rsidP="00B4223D">
      <w:pPr>
        <w:pStyle w:val="ListParagraph"/>
        <w:numPr>
          <w:ilvl w:val="0"/>
          <w:numId w:val="9"/>
        </w:numPr>
        <w:spacing w:line="360" w:lineRule="auto"/>
        <w:ind w:left="714" w:hanging="357"/>
        <w:jc w:val="both"/>
        <w:rPr>
          <w:sz w:val="24"/>
          <w:szCs w:val="24"/>
        </w:rPr>
      </w:pPr>
      <w:r w:rsidRPr="00092AD8">
        <w:rPr>
          <w:sz w:val="24"/>
          <w:szCs w:val="24"/>
        </w:rPr>
        <w:t>Chuẩn bị tài liệu, phỏng vấn: phải chuẩn bị đủ câu hỏi, chất lượng câu hỏ</w:t>
      </w:r>
      <w:r>
        <w:rPr>
          <w:sz w:val="24"/>
          <w:szCs w:val="24"/>
        </w:rPr>
        <w:t xml:space="preserve">i. </w:t>
      </w:r>
      <w:r w:rsidRPr="00092AD8">
        <w:rPr>
          <w:sz w:val="24"/>
          <w:szCs w:val="24"/>
        </w:rPr>
        <w:t>Đồng thời phải có sẵn phương tiện ghi chép, cộng với kinh nghiệm giao tiếp tốt</w:t>
      </w:r>
    </w:p>
    <w:p w:rsidR="005173DF"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lastRenderedPageBreak/>
        <w:t>Xây dựng biểu đồ phụ tải nguồn lực</w:t>
      </w:r>
    </w:p>
    <w:p w:rsidR="00D42C7D" w:rsidRDefault="00D42C7D" w:rsidP="00D42C7D">
      <w:pPr>
        <w:pStyle w:val="ListParagraph"/>
        <w:numPr>
          <w:ilvl w:val="0"/>
          <w:numId w:val="14"/>
        </w:numPr>
        <w:spacing w:line="360" w:lineRule="auto"/>
        <w:ind w:left="714" w:hanging="357"/>
      </w:pPr>
      <w:r>
        <w:t>Khảo sát hệ thống, xác định yêu cầu của dự án</w:t>
      </w:r>
    </w:p>
    <w:p w:rsidR="00D42C7D" w:rsidRDefault="00D42C7D" w:rsidP="00D42C7D">
      <w:pPr>
        <w:pStyle w:val="ListParagraph"/>
        <w:numPr>
          <w:ilvl w:val="0"/>
          <w:numId w:val="14"/>
        </w:numPr>
        <w:spacing w:line="360" w:lineRule="auto"/>
        <w:ind w:left="714" w:hanging="357"/>
      </w:pPr>
      <w:r>
        <w:t>Phân tích chức năng của hệ thống</w:t>
      </w:r>
    </w:p>
    <w:p w:rsidR="00D42C7D" w:rsidRDefault="00D42C7D" w:rsidP="00D42C7D">
      <w:pPr>
        <w:pStyle w:val="ListParagraph"/>
        <w:numPr>
          <w:ilvl w:val="0"/>
          <w:numId w:val="14"/>
        </w:numPr>
        <w:spacing w:line="360" w:lineRule="auto"/>
        <w:ind w:left="714" w:hanging="357"/>
      </w:pPr>
      <w:r>
        <w:t>Thiết kế hệ thống theo UML</w:t>
      </w:r>
    </w:p>
    <w:p w:rsidR="00D42C7D" w:rsidRDefault="00D42C7D" w:rsidP="00D42C7D">
      <w:pPr>
        <w:pStyle w:val="ListParagraph"/>
        <w:numPr>
          <w:ilvl w:val="0"/>
          <w:numId w:val="14"/>
        </w:numPr>
        <w:spacing w:line="360" w:lineRule="auto"/>
        <w:ind w:left="714" w:hanging="357"/>
      </w:pPr>
      <w:r>
        <w:t>Thiết kế database cho phần mềm</w:t>
      </w:r>
    </w:p>
    <w:p w:rsidR="00D42C7D" w:rsidRPr="00D42C7D" w:rsidRDefault="00D42C7D" w:rsidP="00D42C7D">
      <w:pPr>
        <w:pStyle w:val="ListParagraph"/>
        <w:numPr>
          <w:ilvl w:val="0"/>
          <w:numId w:val="14"/>
        </w:numPr>
        <w:spacing w:line="360" w:lineRule="auto"/>
        <w:ind w:left="714" w:hanging="357"/>
      </w:pPr>
      <w: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3C384B" w:rsidRDefault="00472E32" w:rsidP="003C384B">
      <w:pPr>
        <w:keepNext/>
      </w:pPr>
      <w:r>
        <w:object w:dxaOrig="2002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2114545" r:id="rId17"/>
        </w:object>
      </w:r>
    </w:p>
    <w:p w:rsidR="004E5E74" w:rsidRPr="003C384B"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w:t>
      </w:r>
      <w:r w:rsidR="00472E32" w:rsidRPr="00472E32">
        <w:rPr>
          <w:b w:val="0"/>
          <w:color w:val="000000" w:themeColor="text1"/>
          <w:sz w:val="24"/>
          <w:szCs w:val="24"/>
        </w:rPr>
        <w:t xml:space="preserve"> (đơn vị tính: ngày)</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7659FF" w:rsidRDefault="00472E32" w:rsidP="007659FF">
      <w:r>
        <w:object w:dxaOrig="20550" w:dyaOrig="5775">
          <v:shape id="_x0000_i1026" type="#_x0000_t75" style="width:450.75pt;height:126.75pt" o:ole="">
            <v:imagedata r:id="rId18" o:title=""/>
          </v:shape>
          <o:OLEObject Type="Embed" ProgID="Visio.Drawing.15" ShapeID="_x0000_i1026" DrawAspect="Content" ObjectID="_1552114546" r:id="rId19"/>
        </w:object>
      </w:r>
    </w:p>
    <w:p w:rsidR="007659FF"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3C384B" w:rsidRPr="003C384B" w:rsidRDefault="003C384B" w:rsidP="003C384B">
      <w:pPr>
        <w:pStyle w:val="Heading3"/>
        <w:pageBreakBefore/>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lastRenderedPageBreak/>
        <w:t>Lịch sớm</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sidRPr="003C384B">
        <w:rPr>
          <w:sz w:val="24"/>
          <w:szCs w:val="24"/>
          <w:vertAlign w:val="subscript"/>
          <w:lang w:val="en-US"/>
        </w:rPr>
        <w:t xml:space="preserve">A </w:t>
      </w:r>
      <w:r w:rsidRPr="003C384B">
        <w:rPr>
          <w:sz w:val="24"/>
          <w:szCs w:val="24"/>
          <w:lang w:val="en-US"/>
        </w:rPr>
        <w:t xml:space="preserve">= 1 </w:t>
      </w:r>
      <w:r w:rsidRPr="003C384B">
        <w:rPr>
          <w:sz w:val="24"/>
          <w:szCs w:val="24"/>
          <w:lang w:val="en-US"/>
        </w:rPr>
        <w:sym w:font="Wingdings" w:char="F0E8"/>
      </w:r>
      <w:r w:rsidRPr="003C384B">
        <w:rPr>
          <w:sz w:val="24"/>
          <w:szCs w:val="24"/>
          <w:lang w:val="en-US"/>
        </w:rPr>
        <w:t xml:space="preserve"> EF</w:t>
      </w:r>
      <w:r w:rsidRPr="003C384B">
        <w:rPr>
          <w:sz w:val="24"/>
          <w:szCs w:val="24"/>
          <w:vertAlign w:val="subscript"/>
          <w:lang w:val="en-US"/>
        </w:rPr>
        <w:t xml:space="preserve">A </w:t>
      </w:r>
      <w:r w:rsidRPr="003C384B">
        <w:rPr>
          <w:sz w:val="24"/>
          <w:szCs w:val="24"/>
          <w:lang w:val="en-US"/>
        </w:rPr>
        <w:t>= 5</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B</w:t>
      </w:r>
      <w:r w:rsidRPr="003C384B">
        <w:rPr>
          <w:sz w:val="24"/>
          <w:szCs w:val="24"/>
          <w:vertAlign w:val="subscript"/>
          <w:lang w:val="en-US"/>
        </w:rPr>
        <w:t xml:space="preserve"> </w:t>
      </w:r>
      <w:r>
        <w:rPr>
          <w:sz w:val="24"/>
          <w:szCs w:val="24"/>
          <w:lang w:val="en-US"/>
        </w:rPr>
        <w:t>= 6</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B</w:t>
      </w:r>
      <w:r w:rsidRPr="003C384B">
        <w:rPr>
          <w:sz w:val="24"/>
          <w:szCs w:val="24"/>
          <w:vertAlign w:val="subscript"/>
          <w:lang w:val="en-US"/>
        </w:rPr>
        <w:t xml:space="preserve"> </w:t>
      </w:r>
      <w:r w:rsidRPr="003C384B">
        <w:rPr>
          <w:sz w:val="24"/>
          <w:szCs w:val="24"/>
          <w:lang w:val="en-US"/>
        </w:rPr>
        <w:t xml:space="preserve">= </w:t>
      </w:r>
      <w:r>
        <w:rPr>
          <w:sz w:val="24"/>
          <w:szCs w:val="24"/>
          <w:lang w:val="en-US"/>
        </w:rPr>
        <w:t>12</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13</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26</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27</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33</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4</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9</w:t>
      </w:r>
    </w:p>
    <w:p w:rsidR="003C384B" w:rsidRP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Lịch trễ</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9</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4</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3</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7</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6</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3</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2</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6</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5</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1</w:t>
      </w:r>
    </w:p>
    <w:p w:rsid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Thời gian dự trữ</w:t>
      </w:r>
    </w:p>
    <w:p w:rsidR="003C384B" w:rsidRPr="003C384B" w:rsidRDefault="00472E32" w:rsidP="00472E32">
      <w:pPr>
        <w:pStyle w:val="ListParagraph"/>
        <w:numPr>
          <w:ilvl w:val="0"/>
          <w:numId w:val="12"/>
        </w:numPr>
      </w:pPr>
      <w:r>
        <w:rPr>
          <w:lang w:val="en-US"/>
        </w:rPr>
        <w:t>F</w:t>
      </w:r>
      <w:r>
        <w:rPr>
          <w:vertAlign w:val="subscript"/>
          <w:lang w:val="en-US"/>
        </w:rPr>
        <w:t xml:space="preserve">TA </w:t>
      </w:r>
      <w:r>
        <w:rPr>
          <w:lang w:val="en-US"/>
        </w:rPr>
        <w:t xml:space="preserve"> = F</w:t>
      </w:r>
      <w:r>
        <w:rPr>
          <w:vertAlign w:val="subscript"/>
          <w:lang w:val="en-US"/>
        </w:rPr>
        <w:t xml:space="preserve">TB </w:t>
      </w:r>
      <w:r>
        <w:rPr>
          <w:lang w:val="en-US"/>
        </w:rPr>
        <w:t xml:space="preserve"> = F</w:t>
      </w:r>
      <w:r>
        <w:rPr>
          <w:vertAlign w:val="subscript"/>
          <w:lang w:val="en-US"/>
        </w:rPr>
        <w:t xml:space="preserve">TC </w:t>
      </w:r>
      <w:r>
        <w:rPr>
          <w:lang w:val="en-US"/>
        </w:rPr>
        <w:t xml:space="preserve"> = F</w:t>
      </w:r>
      <w:r>
        <w:rPr>
          <w:vertAlign w:val="subscript"/>
          <w:lang w:val="en-US"/>
        </w:rPr>
        <w:t xml:space="preserve">TD </w:t>
      </w:r>
      <w:r>
        <w:rPr>
          <w:lang w:val="en-US"/>
        </w:rPr>
        <w:t xml:space="preserve"> = F</w:t>
      </w:r>
      <w:r>
        <w:rPr>
          <w:vertAlign w:val="subscript"/>
          <w:lang w:val="en-US"/>
        </w:rPr>
        <w:t xml:space="preserve">TE </w:t>
      </w:r>
      <w:r>
        <w:rPr>
          <w:lang w:val="en-US"/>
        </w:rPr>
        <w:t xml:space="preserve"> = 0</w:t>
      </w:r>
    </w:p>
    <w:p w:rsidR="00472E32" w:rsidRPr="00472E32" w:rsidRDefault="005173DF" w:rsidP="00472E32">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472E32" w:rsidRDefault="00472E32" w:rsidP="00472E32">
      <w:pPr>
        <w:keepNext/>
      </w:pPr>
      <w:r>
        <w:object w:dxaOrig="20025" w:dyaOrig="4575">
          <v:shape id="_x0000_i1027" type="#_x0000_t75" style="width:450.75pt;height:102.75pt" o:ole="">
            <v:imagedata r:id="rId20" o:title=""/>
          </v:shape>
          <o:OLEObject Type="Embed" ProgID="Visio.Drawing.15" ShapeID="_x0000_i1027" DrawAspect="Content" ObjectID="_1552114547" r:id="rId21"/>
        </w:object>
      </w:r>
    </w:p>
    <w:p w:rsidR="00472E32" w:rsidRPr="00B4223D" w:rsidRDefault="00472E32" w:rsidP="00472E32">
      <w:pPr>
        <w:pStyle w:val="Caption"/>
        <w:jc w:val="center"/>
        <w:rPr>
          <w:b w:val="0"/>
          <w:color w:val="000000" w:themeColor="text1"/>
          <w:sz w:val="24"/>
          <w:szCs w:val="24"/>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sidR="00C04833">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00F6691E" w:rsidRPr="00B4223D">
        <w:rPr>
          <w:b w:val="0"/>
          <w:color w:val="000000" w:themeColor="text1"/>
          <w:sz w:val="24"/>
          <w:szCs w:val="24"/>
        </w:rPr>
        <w:t>(</w:t>
      </w:r>
      <w:r w:rsidRPr="00472E32">
        <w:rPr>
          <w:b w:val="0"/>
          <w:color w:val="000000" w:themeColor="text1"/>
          <w:sz w:val="24"/>
          <w:szCs w:val="24"/>
        </w:rPr>
        <w:t>màu đỏ</w:t>
      </w:r>
      <w:r w:rsidR="00F6691E" w:rsidRPr="00B4223D">
        <w:rPr>
          <w:b w:val="0"/>
          <w:color w:val="000000" w:themeColor="text1"/>
          <w:sz w:val="24"/>
          <w:szCs w:val="24"/>
        </w:rPr>
        <w:t>)</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lastRenderedPageBreak/>
        <w:t>Xây dựng biểu đồ PERT</w:t>
      </w:r>
    </w:p>
    <w:p w:rsidR="00C04833" w:rsidRDefault="00D42C7D" w:rsidP="00C04833">
      <w:pPr>
        <w:keepNext/>
      </w:pPr>
      <w:r>
        <w:object w:dxaOrig="9300" w:dyaOrig="3226">
          <v:shape id="_x0000_i1028" type="#_x0000_t75" style="width:450.75pt;height:156.75pt" o:ole="">
            <v:imagedata r:id="rId22" o:title=""/>
          </v:shape>
          <o:OLEObject Type="Embed" ProgID="Visio.Drawing.15" ShapeID="_x0000_i1028" DrawAspect="Content" ObjectID="_1552114548" r:id="rId23"/>
        </w:object>
      </w:r>
    </w:p>
    <w:p w:rsidR="00472E32" w:rsidRPr="00C04833" w:rsidRDefault="00C04833" w:rsidP="00C04833">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_ Biểu đồ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hụ tải nguồn lực</w:t>
      </w:r>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Kết quả đạt được</w:t>
      </w:r>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804103B"/>
    <w:multiLevelType w:val="hybridMultilevel"/>
    <w:tmpl w:val="3648C80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650D6D8E"/>
    <w:multiLevelType w:val="hybridMultilevel"/>
    <w:tmpl w:val="4F247D74"/>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14">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
  </w:num>
  <w:num w:numId="4">
    <w:abstractNumId w:val="12"/>
  </w:num>
  <w:num w:numId="5">
    <w:abstractNumId w:val="13"/>
  </w:num>
  <w:num w:numId="6">
    <w:abstractNumId w:val="14"/>
  </w:num>
  <w:num w:numId="7">
    <w:abstractNumId w:val="11"/>
  </w:num>
  <w:num w:numId="8">
    <w:abstractNumId w:val="4"/>
  </w:num>
  <w:num w:numId="9">
    <w:abstractNumId w:val="6"/>
  </w:num>
  <w:num w:numId="10">
    <w:abstractNumId w:val="3"/>
  </w:num>
  <w:num w:numId="11">
    <w:abstractNumId w:val="2"/>
  </w:num>
  <w:num w:numId="12">
    <w:abstractNumId w:val="9"/>
  </w:num>
  <w:num w:numId="13">
    <w:abstractNumId w:val="10"/>
  </w:num>
  <w:num w:numId="14">
    <w:abstractNumId w:val="5"/>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92AD8"/>
    <w:rsid w:val="000E0FB4"/>
    <w:rsid w:val="002A6109"/>
    <w:rsid w:val="002C3D8B"/>
    <w:rsid w:val="003C384B"/>
    <w:rsid w:val="003C6450"/>
    <w:rsid w:val="004146DE"/>
    <w:rsid w:val="00472E32"/>
    <w:rsid w:val="004E5E74"/>
    <w:rsid w:val="00513FD7"/>
    <w:rsid w:val="005173DF"/>
    <w:rsid w:val="00626FD8"/>
    <w:rsid w:val="006368C8"/>
    <w:rsid w:val="007659FF"/>
    <w:rsid w:val="007A19F0"/>
    <w:rsid w:val="007A4496"/>
    <w:rsid w:val="007F2DE6"/>
    <w:rsid w:val="008B5C0A"/>
    <w:rsid w:val="008C40EF"/>
    <w:rsid w:val="00930D63"/>
    <w:rsid w:val="009C71DE"/>
    <w:rsid w:val="00A6191C"/>
    <w:rsid w:val="00A62B67"/>
    <w:rsid w:val="00B4223D"/>
    <w:rsid w:val="00B91ABF"/>
    <w:rsid w:val="00C04833"/>
    <w:rsid w:val="00C40311"/>
    <w:rsid w:val="00C73A18"/>
    <w:rsid w:val="00D42C7D"/>
    <w:rsid w:val="00E223A9"/>
    <w:rsid w:val="00F25B0E"/>
    <w:rsid w:val="00F6431B"/>
    <w:rsid w:val="00F6691E"/>
    <w:rsid w:val="00FB7112"/>
    <w:rsid w:val="00FC787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 w:id="1944418446">
      <w:bodyDiv w:val="1"/>
      <w:marLeft w:val="0"/>
      <w:marRight w:val="0"/>
      <w:marTop w:val="0"/>
      <w:marBottom w:val="0"/>
      <w:divBdr>
        <w:top w:val="none" w:sz="0" w:space="0" w:color="auto"/>
        <w:left w:val="none" w:sz="0" w:space="0" w:color="auto"/>
        <w:bottom w:val="none" w:sz="0" w:space="0" w:color="auto"/>
        <w:right w:val="none" w:sz="0" w:space="0" w:color="auto"/>
      </w:divBdr>
    </w:div>
    <w:div w:id="1949852902">
      <w:bodyDiv w:val="1"/>
      <w:marLeft w:val="0"/>
      <w:marRight w:val="0"/>
      <w:marTop w:val="0"/>
      <w:marBottom w:val="0"/>
      <w:divBdr>
        <w:top w:val="none" w:sz="0" w:space="0" w:color="auto"/>
        <w:left w:val="none" w:sz="0" w:space="0" w:color="auto"/>
        <w:bottom w:val="none" w:sz="0" w:space="0" w:color="auto"/>
        <w:right w:val="none" w:sz="0" w:space="0" w:color="auto"/>
      </w:divBdr>
    </w:div>
    <w:div w:id="210286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package" Target="embeddings/Microsoft_Visio_Drawing4.vsdx"/><Relationship Id="rId10" Type="http://schemas.microsoft.com/office/2007/relationships/diagramDrawing" Target="diagrams/drawing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Quản lý các loại hóa đ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Quản lý báo cáo, thống kê</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Quản lý danh mục</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9DDFC9B4-B7CB-4650-8605-2BB1CD1293C4}">
      <dgm:prSet/>
      <dgm:spPr/>
      <dgm:t>
        <a:bodyPr/>
        <a:lstStyle/>
        <a:p>
          <a:r>
            <a:rPr lang="en-US"/>
            <a:t>Quản lý hóa đơn bán hàng</a:t>
          </a:r>
          <a:endParaRPr lang="vi-VN"/>
        </a:p>
      </dgm:t>
    </dgm:pt>
    <dgm:pt modelId="{3D843FD4-9117-4F12-940F-177A76CAC701}" type="parTrans" cxnId="{431CDF11-B7F5-4672-81A9-1154F1C71CF7}">
      <dgm:prSet/>
      <dgm:spPr/>
      <dgm:t>
        <a:bodyPr/>
        <a:lstStyle/>
        <a:p>
          <a:endParaRPr lang="vi-VN"/>
        </a:p>
      </dgm:t>
    </dgm:pt>
    <dgm:pt modelId="{B5ED800A-DDB3-4435-BCA9-33D2B1652245}" type="sibTrans" cxnId="{431CDF11-B7F5-4672-81A9-1154F1C71CF7}">
      <dgm:prSet/>
      <dgm:spPr/>
      <dgm:t>
        <a:bodyPr/>
        <a:lstStyle/>
        <a:p>
          <a:endParaRPr lang="vi-VN"/>
        </a:p>
      </dgm:t>
    </dgm:pt>
    <dgm:pt modelId="{CCF24DF8-F0F6-4D6E-84ED-C20450D08F6F}">
      <dgm:prSet/>
      <dgm:spPr/>
      <dgm:t>
        <a:bodyPr/>
        <a:lstStyle/>
        <a:p>
          <a:r>
            <a:rPr lang="en-US"/>
            <a:t>Quán lý hóa đơn nhập hàng</a:t>
          </a:r>
          <a:endParaRPr lang="vi-VN"/>
        </a:p>
      </dgm:t>
    </dgm:pt>
    <dgm:pt modelId="{FF436BEA-7F17-49D5-BFEC-D48DC3A9526E}" type="parTrans" cxnId="{88D12D8B-AED1-4432-ACA6-EF900DBC4EAD}">
      <dgm:prSet/>
      <dgm:spPr/>
      <dgm:t>
        <a:bodyPr/>
        <a:lstStyle/>
        <a:p>
          <a:endParaRPr lang="vi-VN"/>
        </a:p>
      </dgm:t>
    </dgm:pt>
    <dgm:pt modelId="{A15CF2F1-6E2C-4E2D-B4F4-090F76BEB1D8}" type="sibTrans" cxnId="{88D12D8B-AED1-4432-ACA6-EF900DBC4EAD}">
      <dgm:prSet/>
      <dgm:spPr/>
      <dgm:t>
        <a:bodyPr/>
        <a:lstStyle/>
        <a:p>
          <a:endParaRPr lang="vi-VN"/>
        </a:p>
      </dgm:t>
    </dgm:pt>
    <dgm:pt modelId="{46CA9246-CC7F-46A1-A2C0-50044E734CE1}">
      <dgm:prSet/>
      <dgm:spPr/>
      <dgm:t>
        <a:bodyPr/>
        <a:lstStyle/>
        <a:p>
          <a:r>
            <a:rPr lang="en-US"/>
            <a:t>Thống kê theo hóa đơn bán trong quý</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Thống kê lượng khách hàng theo quý</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Báo cáo  số lượng sản phẩm theo quý</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3F87CDE-8665-4912-85EF-1C693DF34A7A}">
      <dgm:prSet/>
      <dgm:spPr/>
      <dgm:t>
        <a:bodyPr/>
        <a:lstStyle/>
        <a:p>
          <a:r>
            <a:rPr lang="en-US"/>
            <a:t>Danh mục khách hàng và nhân viên</a:t>
          </a:r>
          <a:endParaRPr lang="vi-VN"/>
        </a:p>
      </dgm:t>
    </dgm:pt>
    <dgm:pt modelId="{C7883C6B-2EE2-4CAE-875C-94795DDA9426}" type="parTrans" cxnId="{C30BBE26-4AE6-4914-85E5-91E8EE611441}">
      <dgm:prSet/>
      <dgm:spPr/>
      <dgm:t>
        <a:bodyPr/>
        <a:lstStyle/>
        <a:p>
          <a:endParaRPr lang="vi-VN"/>
        </a:p>
      </dgm:t>
    </dgm:pt>
    <dgm:pt modelId="{F7671ECB-15AB-4E65-B375-D7952CA567FA}" type="sibTrans" cxnId="{C30BBE26-4AE6-4914-85E5-91E8EE611441}">
      <dgm:prSet/>
      <dgm:spPr/>
      <dgm:t>
        <a:bodyPr/>
        <a:lstStyle/>
        <a:p>
          <a:endParaRPr lang="vi-VN"/>
        </a:p>
      </dgm:t>
    </dgm:pt>
    <dgm:pt modelId="{C81B0814-5D0A-4DD7-AFAA-63D9BAF2D820}">
      <dgm:prSet/>
      <dgm:spPr/>
      <dgm:t>
        <a:bodyPr/>
        <a:lstStyle/>
        <a:p>
          <a:r>
            <a:rPr lang="en-US"/>
            <a:t>Danh mục nhà cung cấp </a:t>
          </a:r>
          <a:endParaRPr lang="vi-VN"/>
        </a:p>
      </dgm:t>
    </dgm:pt>
    <dgm:pt modelId="{D1A2180D-823B-47C5-AE81-9791917AD5B4}" type="parTrans" cxnId="{155A7419-825D-44B0-BDCE-C151EA4555F5}">
      <dgm:prSet/>
      <dgm:spPr/>
      <dgm:t>
        <a:bodyPr/>
        <a:lstStyle/>
        <a:p>
          <a:endParaRPr lang="vi-VN"/>
        </a:p>
      </dgm:t>
    </dgm:pt>
    <dgm:pt modelId="{CB4CCE98-E4E1-4B0E-817F-3743A5670B32}" type="sibTrans" cxnId="{155A7419-825D-44B0-BDCE-C151EA4555F5}">
      <dgm:prSet/>
      <dgm:spPr/>
      <dgm:t>
        <a:bodyPr/>
        <a:lstStyle/>
        <a:p>
          <a:endParaRPr lang="vi-VN"/>
        </a:p>
      </dgm:t>
    </dgm:pt>
    <dgm:pt modelId="{4F2E91D6-02D8-4BAD-A06D-9EBD829BF031}">
      <dgm:prSet/>
      <dgm:spPr/>
      <dgm:t>
        <a:bodyPr/>
        <a:lstStyle/>
        <a:p>
          <a:r>
            <a:rPr lang="en-US"/>
            <a:t>Danh mục sản phẩm</a:t>
          </a:r>
          <a:endParaRPr lang="vi-VN"/>
        </a:p>
      </dgm:t>
    </dgm:pt>
    <dgm:pt modelId="{30A300D3-9E6D-4F90-B458-7FF1CD1AA789}" type="parTrans" cxnId="{9D37BA3E-4383-4697-A104-9C2D2896E21B}">
      <dgm:prSet/>
      <dgm:spPr/>
      <dgm:t>
        <a:bodyPr/>
        <a:lstStyle/>
        <a:p>
          <a:endParaRPr lang="vi-VN"/>
        </a:p>
      </dgm:t>
    </dgm:pt>
    <dgm:pt modelId="{88E15DFD-909F-4C95-BCD0-CF55DEF27086}" type="sibTrans" cxnId="{9D37BA3E-4383-4697-A104-9C2D2896E21B}">
      <dgm:prSet/>
      <dgm:spPr/>
      <dgm:t>
        <a:bodyPr/>
        <a:lstStyle/>
        <a:p>
          <a:endParaRPr lang="vi-VN"/>
        </a:p>
      </dgm:t>
    </dgm:pt>
    <dgm:pt modelId="{7FA13C83-27B8-4008-B386-34B10A810B03}">
      <dgm:prSet/>
      <dgm:spPr/>
      <dgm:t>
        <a:bodyPr/>
        <a:lstStyle/>
        <a:p>
          <a:r>
            <a:rPr lang="en-US"/>
            <a:t>Danh mục quê</a:t>
          </a:r>
          <a:endParaRPr lang="vi-VN"/>
        </a:p>
      </dgm:t>
    </dgm:pt>
    <dgm:pt modelId="{E0323BD2-A69D-4680-8464-6FEBAB7E279B}" type="parTrans" cxnId="{334B4640-3FDF-4449-ABC9-237B6E3B461B}">
      <dgm:prSet/>
      <dgm:spPr/>
      <dgm:t>
        <a:bodyPr/>
        <a:lstStyle/>
        <a:p>
          <a:endParaRPr lang="vi-VN"/>
        </a:p>
      </dgm:t>
    </dgm:pt>
    <dgm:pt modelId="{2F4524D9-ED15-4D2F-813B-3692A1B9AF45}" type="sibTrans" cxnId="{334B4640-3FDF-4449-ABC9-237B6E3B461B}">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3"/>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3">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086CDB78-447A-4795-B4A6-83AA09B90E2D}" type="pres">
      <dgm:prSet presAssocID="{3D843FD4-9117-4F12-940F-177A76CAC701}" presName="Name17" presStyleLbl="parChTrans1D3" presStyleIdx="0" presStyleCnt="8"/>
      <dgm:spPr/>
      <dgm:t>
        <a:bodyPr/>
        <a:lstStyle/>
        <a:p>
          <a:endParaRPr lang="vi-VN"/>
        </a:p>
      </dgm:t>
    </dgm:pt>
    <dgm:pt modelId="{C5C7EA54-53E6-4E6D-A575-FBDF6D8307CD}" type="pres">
      <dgm:prSet presAssocID="{9DDFC9B4-B7CB-4650-8605-2BB1CD1293C4}" presName="hierRoot3" presStyleCnt="0"/>
      <dgm:spPr/>
    </dgm:pt>
    <dgm:pt modelId="{D9A863D3-A9EA-436F-9708-1FB9F3D47DB1}" type="pres">
      <dgm:prSet presAssocID="{9DDFC9B4-B7CB-4650-8605-2BB1CD1293C4}" presName="composite3" presStyleCnt="0"/>
      <dgm:spPr/>
    </dgm:pt>
    <dgm:pt modelId="{90185278-C828-4E9E-9605-71EBA0BBBB62}" type="pres">
      <dgm:prSet presAssocID="{9DDFC9B4-B7CB-4650-8605-2BB1CD1293C4}" presName="background3" presStyleLbl="node3" presStyleIdx="0" presStyleCnt="8"/>
      <dgm:spPr/>
    </dgm:pt>
    <dgm:pt modelId="{B138D892-034E-48A2-92D9-0D3D197A4EB6}" type="pres">
      <dgm:prSet presAssocID="{9DDFC9B4-B7CB-4650-8605-2BB1CD1293C4}" presName="text3" presStyleLbl="fgAcc3" presStyleIdx="0" presStyleCnt="8">
        <dgm:presLayoutVars>
          <dgm:chPref val="3"/>
        </dgm:presLayoutVars>
      </dgm:prSet>
      <dgm:spPr/>
      <dgm:t>
        <a:bodyPr/>
        <a:lstStyle/>
        <a:p>
          <a:endParaRPr lang="vi-VN"/>
        </a:p>
      </dgm:t>
    </dgm:pt>
    <dgm:pt modelId="{12FC6524-48D3-4668-B579-725239BD4B06}" type="pres">
      <dgm:prSet presAssocID="{9DDFC9B4-B7CB-4650-8605-2BB1CD1293C4}" presName="hierChild4" presStyleCnt="0"/>
      <dgm:spPr/>
    </dgm:pt>
    <dgm:pt modelId="{304839B3-21F0-4682-AB78-A73B8D3512E7}" type="pres">
      <dgm:prSet presAssocID="{FF436BEA-7F17-49D5-BFEC-D48DC3A9526E}" presName="Name17" presStyleLbl="parChTrans1D3" presStyleIdx="1" presStyleCnt="8"/>
      <dgm:spPr/>
      <dgm:t>
        <a:bodyPr/>
        <a:lstStyle/>
        <a:p>
          <a:endParaRPr lang="vi-VN"/>
        </a:p>
      </dgm:t>
    </dgm:pt>
    <dgm:pt modelId="{1F048158-7BD5-48DC-B521-C8598DFF7340}" type="pres">
      <dgm:prSet presAssocID="{CCF24DF8-F0F6-4D6E-84ED-C20450D08F6F}" presName="hierRoot3" presStyleCnt="0"/>
      <dgm:spPr/>
    </dgm:pt>
    <dgm:pt modelId="{E1C51C11-2920-4C08-AA42-CB34F691AEE1}" type="pres">
      <dgm:prSet presAssocID="{CCF24DF8-F0F6-4D6E-84ED-C20450D08F6F}" presName="composite3" presStyleCnt="0"/>
      <dgm:spPr/>
    </dgm:pt>
    <dgm:pt modelId="{0B1602EC-7592-49C9-817B-3D95D99F76E2}" type="pres">
      <dgm:prSet presAssocID="{CCF24DF8-F0F6-4D6E-84ED-C20450D08F6F}" presName="background3" presStyleLbl="node3" presStyleIdx="1" presStyleCnt="8"/>
      <dgm:spPr/>
    </dgm:pt>
    <dgm:pt modelId="{F366E9AD-27F7-44E0-81CA-FFA3C1FF4903}" type="pres">
      <dgm:prSet presAssocID="{CCF24DF8-F0F6-4D6E-84ED-C20450D08F6F}" presName="text3" presStyleLbl="fgAcc3" presStyleIdx="1" presStyleCnt="8">
        <dgm:presLayoutVars>
          <dgm:chPref val="3"/>
        </dgm:presLayoutVars>
      </dgm:prSet>
      <dgm:spPr/>
      <dgm:t>
        <a:bodyPr/>
        <a:lstStyle/>
        <a:p>
          <a:endParaRPr lang="vi-VN"/>
        </a:p>
      </dgm:t>
    </dgm:pt>
    <dgm:pt modelId="{49D18832-60D0-4E2A-8DEF-403AA61B4115}" type="pres">
      <dgm:prSet presAssocID="{CCF24DF8-F0F6-4D6E-84ED-C20450D08F6F}" presName="hierChild4" presStyleCnt="0"/>
      <dgm:spPr/>
    </dgm:pt>
    <dgm:pt modelId="{FC620D80-B722-4D2D-9BC3-762249AB6738}" type="pres">
      <dgm:prSet presAssocID="{7423DF96-225E-4AF4-B820-F8BA4A6D121B}" presName="Name10" presStyleLbl="parChTrans1D2" presStyleIdx="1" presStyleCnt="3"/>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2"/>
      <dgm:spPr/>
    </dgm:pt>
    <dgm:pt modelId="{481563A1-0857-4FB3-B775-DB976B10EFE7}" type="pres">
      <dgm:prSet presAssocID="{8DBD90F3-302F-4226-A34A-B49982470875}" presName="text2" presStyleLbl="fgAcc2" presStyleIdx="1" presStyleCnt="3">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2"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2" presStyleCnt="8"/>
      <dgm:spPr/>
    </dgm:pt>
    <dgm:pt modelId="{C494284C-2939-4E13-9EB4-5B4C9C3A0D56}" type="pres">
      <dgm:prSet presAssocID="{46CA9246-CC7F-46A1-A2C0-50044E734CE1}" presName="text3" presStyleLbl="fgAcc3" presStyleIdx="2"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5502A8-5A8E-4B93-AD53-1C85625DDD46}" type="pres">
      <dgm:prSet presAssocID="{E43B3C6F-1BD2-4D2A-A108-D861D01675F1}" presName="Name17" presStyleLbl="parChTrans1D3" presStyleIdx="3"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3" presStyleCnt="8"/>
      <dgm:spPr/>
    </dgm:pt>
    <dgm:pt modelId="{BF911C08-E009-4E37-A1EF-61DE19E32365}" type="pres">
      <dgm:prSet presAssocID="{A2C5055F-4BD9-4C8F-988D-CABFC9D6794E}" presName="text3" presStyleLbl="fgAcc3" presStyleIdx="3"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39FB22C3-BD79-46D1-829B-C6ED2EE0DDF9}" type="pres">
      <dgm:prSet presAssocID="{FBE5BE52-730C-4580-A4C8-E1BB95F84393}" presName="Name17" presStyleLbl="parChTrans1D3" presStyleIdx="4"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4" presStyleCnt="8"/>
      <dgm:spPr/>
    </dgm:pt>
    <dgm:pt modelId="{ECF4A370-8022-4BC5-93E4-4E732BA2371D}" type="pres">
      <dgm:prSet presAssocID="{B494AFDA-D682-448C-ACF7-0F32D19252A5}" presName="text3" presStyleLbl="fgAcc3" presStyleIdx="4"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307A6519-B786-47ED-A7B8-5D27D7A82C0E}" type="pres">
      <dgm:prSet presAssocID="{B5621BD5-9C51-48D5-B789-6E95971936A7}" presName="Name10" presStyleLbl="parChTrans1D2" presStyleIdx="2" presStyleCnt="3"/>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2"/>
      <dgm:spPr/>
    </dgm:pt>
    <dgm:pt modelId="{602A6742-4631-4FE7-BD9A-359C65305337}" type="pres">
      <dgm:prSet presAssocID="{126AA727-C161-409C-816C-6992DEF5A8DB}" presName="text2" presStyleLbl="fgAcc2" presStyleIdx="2" presStyleCnt="3">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3B8D874A-E851-4FA3-A663-00393A572A4A}" type="pres">
      <dgm:prSet presAssocID="{C7883C6B-2EE2-4CAE-875C-94795DDA9426}" presName="Name17" presStyleLbl="parChTrans1D3" presStyleIdx="5" presStyleCnt="8"/>
      <dgm:spPr/>
      <dgm:t>
        <a:bodyPr/>
        <a:lstStyle/>
        <a:p>
          <a:endParaRPr lang="vi-VN"/>
        </a:p>
      </dgm:t>
    </dgm:pt>
    <dgm:pt modelId="{B83403AA-9789-47D1-9C30-448BE29A64F7}" type="pres">
      <dgm:prSet presAssocID="{63F87CDE-8665-4912-85EF-1C693DF34A7A}" presName="hierRoot3" presStyleCnt="0"/>
      <dgm:spPr/>
    </dgm:pt>
    <dgm:pt modelId="{2FA53F65-AFA6-46B1-9CEB-1EF1F79F9BC0}" type="pres">
      <dgm:prSet presAssocID="{63F87CDE-8665-4912-85EF-1C693DF34A7A}" presName="composite3" presStyleCnt="0"/>
      <dgm:spPr/>
    </dgm:pt>
    <dgm:pt modelId="{5AB8E564-2056-48D3-A53D-70C527630D47}" type="pres">
      <dgm:prSet presAssocID="{63F87CDE-8665-4912-85EF-1C693DF34A7A}" presName="background3" presStyleLbl="node3" presStyleIdx="5" presStyleCnt="8"/>
      <dgm:spPr/>
    </dgm:pt>
    <dgm:pt modelId="{72D442BA-6381-4CE0-A4E9-A6CD83BC6BB7}" type="pres">
      <dgm:prSet presAssocID="{63F87CDE-8665-4912-85EF-1C693DF34A7A}" presName="text3" presStyleLbl="fgAcc3" presStyleIdx="5" presStyleCnt="8">
        <dgm:presLayoutVars>
          <dgm:chPref val="3"/>
        </dgm:presLayoutVars>
      </dgm:prSet>
      <dgm:spPr/>
      <dgm:t>
        <a:bodyPr/>
        <a:lstStyle/>
        <a:p>
          <a:endParaRPr lang="vi-VN"/>
        </a:p>
      </dgm:t>
    </dgm:pt>
    <dgm:pt modelId="{FA66A872-67E6-48F2-960D-5B1BED7B5941}" type="pres">
      <dgm:prSet presAssocID="{63F87CDE-8665-4912-85EF-1C693DF34A7A}" presName="hierChild4" presStyleCnt="0"/>
      <dgm:spPr/>
    </dgm:pt>
    <dgm:pt modelId="{470E1FEA-BDF2-47BC-B9CC-1A0290A1E715}" type="pres">
      <dgm:prSet presAssocID="{E0323BD2-A69D-4680-8464-6FEBAB7E279B}" presName="Name23" presStyleLbl="parChTrans1D4" presStyleIdx="0" presStyleCnt="1"/>
      <dgm:spPr/>
      <dgm:t>
        <a:bodyPr/>
        <a:lstStyle/>
        <a:p>
          <a:endParaRPr lang="vi-VN"/>
        </a:p>
      </dgm:t>
    </dgm:pt>
    <dgm:pt modelId="{D0FAB6C2-1951-457B-90A5-73F88C3559FE}" type="pres">
      <dgm:prSet presAssocID="{7FA13C83-27B8-4008-B386-34B10A810B03}" presName="hierRoot4" presStyleCnt="0"/>
      <dgm:spPr/>
    </dgm:pt>
    <dgm:pt modelId="{0C29FE4D-E1D4-433E-B95F-1830820FE492}" type="pres">
      <dgm:prSet presAssocID="{7FA13C83-27B8-4008-B386-34B10A810B03}" presName="composite4" presStyleCnt="0"/>
      <dgm:spPr/>
    </dgm:pt>
    <dgm:pt modelId="{C09E8E6E-F798-4A6E-AF71-D2D8FB547820}" type="pres">
      <dgm:prSet presAssocID="{7FA13C83-27B8-4008-B386-34B10A810B03}" presName="background4" presStyleLbl="node4" presStyleIdx="0" presStyleCnt="1"/>
      <dgm:spPr/>
    </dgm:pt>
    <dgm:pt modelId="{B3885695-497F-4115-9BA9-9DA91288AFF0}" type="pres">
      <dgm:prSet presAssocID="{7FA13C83-27B8-4008-B386-34B10A810B03}" presName="text4" presStyleLbl="fgAcc4" presStyleIdx="0" presStyleCnt="1">
        <dgm:presLayoutVars>
          <dgm:chPref val="3"/>
        </dgm:presLayoutVars>
      </dgm:prSet>
      <dgm:spPr/>
      <dgm:t>
        <a:bodyPr/>
        <a:lstStyle/>
        <a:p>
          <a:endParaRPr lang="vi-VN"/>
        </a:p>
      </dgm:t>
    </dgm:pt>
    <dgm:pt modelId="{74D0344A-240B-4528-900F-EB4EC3D92DF8}" type="pres">
      <dgm:prSet presAssocID="{7FA13C83-27B8-4008-B386-34B10A810B03}" presName="hierChild5" presStyleCnt="0"/>
      <dgm:spPr/>
    </dgm:pt>
    <dgm:pt modelId="{D8F41FEE-93D1-4895-A8A6-2BC1C8A95ED0}" type="pres">
      <dgm:prSet presAssocID="{D1A2180D-823B-47C5-AE81-9791917AD5B4}" presName="Name17" presStyleLbl="parChTrans1D3" presStyleIdx="6" presStyleCnt="8"/>
      <dgm:spPr/>
      <dgm:t>
        <a:bodyPr/>
        <a:lstStyle/>
        <a:p>
          <a:endParaRPr lang="vi-VN"/>
        </a:p>
      </dgm:t>
    </dgm:pt>
    <dgm:pt modelId="{C80800BC-BE60-4888-97FF-C9E9E5C1B235}" type="pres">
      <dgm:prSet presAssocID="{C81B0814-5D0A-4DD7-AFAA-63D9BAF2D820}" presName="hierRoot3" presStyleCnt="0"/>
      <dgm:spPr/>
    </dgm:pt>
    <dgm:pt modelId="{5F32F005-8128-4284-9B9C-15C26BEC87A1}" type="pres">
      <dgm:prSet presAssocID="{C81B0814-5D0A-4DD7-AFAA-63D9BAF2D820}" presName="composite3" presStyleCnt="0"/>
      <dgm:spPr/>
    </dgm:pt>
    <dgm:pt modelId="{15B6E85B-04C8-4271-AA10-3BE2C1CB664F}" type="pres">
      <dgm:prSet presAssocID="{C81B0814-5D0A-4DD7-AFAA-63D9BAF2D820}" presName="background3" presStyleLbl="node3" presStyleIdx="6" presStyleCnt="8"/>
      <dgm:spPr/>
    </dgm:pt>
    <dgm:pt modelId="{0D2D60C1-0996-4631-A39B-D1F5A6AE9EA3}" type="pres">
      <dgm:prSet presAssocID="{C81B0814-5D0A-4DD7-AFAA-63D9BAF2D820}" presName="text3" presStyleLbl="fgAcc3" presStyleIdx="6" presStyleCnt="8">
        <dgm:presLayoutVars>
          <dgm:chPref val="3"/>
        </dgm:presLayoutVars>
      </dgm:prSet>
      <dgm:spPr/>
      <dgm:t>
        <a:bodyPr/>
        <a:lstStyle/>
        <a:p>
          <a:endParaRPr lang="vi-VN"/>
        </a:p>
      </dgm:t>
    </dgm:pt>
    <dgm:pt modelId="{BA01ED37-86E7-425E-ADE3-28C09B7C2E19}" type="pres">
      <dgm:prSet presAssocID="{C81B0814-5D0A-4DD7-AFAA-63D9BAF2D820}" presName="hierChild4" presStyleCnt="0"/>
      <dgm:spPr/>
    </dgm:pt>
    <dgm:pt modelId="{17A4850B-5370-45B3-AA1D-34DD00E96D24}" type="pres">
      <dgm:prSet presAssocID="{30A300D3-9E6D-4F90-B458-7FF1CD1AA789}" presName="Name17" presStyleLbl="parChTrans1D3" presStyleIdx="7" presStyleCnt="8"/>
      <dgm:spPr/>
      <dgm:t>
        <a:bodyPr/>
        <a:lstStyle/>
        <a:p>
          <a:endParaRPr lang="vi-VN"/>
        </a:p>
      </dgm:t>
    </dgm:pt>
    <dgm:pt modelId="{F1A0AD90-2E9E-4CD5-A246-D58387FD143C}" type="pres">
      <dgm:prSet presAssocID="{4F2E91D6-02D8-4BAD-A06D-9EBD829BF031}" presName="hierRoot3" presStyleCnt="0"/>
      <dgm:spPr/>
    </dgm:pt>
    <dgm:pt modelId="{8C94B8FC-B3EE-470D-A92C-7C85FB785E6C}" type="pres">
      <dgm:prSet presAssocID="{4F2E91D6-02D8-4BAD-A06D-9EBD829BF031}" presName="composite3" presStyleCnt="0"/>
      <dgm:spPr/>
    </dgm:pt>
    <dgm:pt modelId="{04C786DF-A4A9-4A59-B8A7-335BD44AC8B2}" type="pres">
      <dgm:prSet presAssocID="{4F2E91D6-02D8-4BAD-A06D-9EBD829BF031}" presName="background3" presStyleLbl="node3" presStyleIdx="7" presStyleCnt="8"/>
      <dgm:spPr/>
    </dgm:pt>
    <dgm:pt modelId="{39E14518-24E8-44C8-B0CF-3B85B686377F}" type="pres">
      <dgm:prSet presAssocID="{4F2E91D6-02D8-4BAD-A06D-9EBD829BF031}" presName="text3" presStyleLbl="fgAcc3" presStyleIdx="7" presStyleCnt="8">
        <dgm:presLayoutVars>
          <dgm:chPref val="3"/>
        </dgm:presLayoutVars>
      </dgm:prSet>
      <dgm:spPr/>
      <dgm:t>
        <a:bodyPr/>
        <a:lstStyle/>
        <a:p>
          <a:endParaRPr lang="vi-VN"/>
        </a:p>
      </dgm:t>
    </dgm:pt>
    <dgm:pt modelId="{6187EA8A-46AF-4339-8D26-06A49283C4E5}" type="pres">
      <dgm:prSet presAssocID="{4F2E91D6-02D8-4BAD-A06D-9EBD829BF031}" presName="hierChild4" presStyleCnt="0"/>
      <dgm:spPr/>
    </dgm:pt>
  </dgm:ptLst>
  <dgm:cxnLst>
    <dgm:cxn modelId="{334B4640-3FDF-4449-ABC9-237B6E3B461B}" srcId="{63F87CDE-8665-4912-85EF-1C693DF34A7A}" destId="{7FA13C83-27B8-4008-B386-34B10A810B03}" srcOrd="0" destOrd="0" parTransId="{E0323BD2-A69D-4680-8464-6FEBAB7E279B}" sibTransId="{2F4524D9-ED15-4D2F-813B-3692A1B9AF45}"/>
    <dgm:cxn modelId="{D9D4E9D4-4B15-44DB-AB55-5124CD256505}" srcId="{EF4793CC-F456-4C3C-872D-637FA898CCA7}" destId="{126AA727-C161-409C-816C-6992DEF5A8DB}" srcOrd="2" destOrd="0" parTransId="{B5621BD5-9C51-48D5-B789-6E95971936A7}" sibTransId="{0433EE62-363D-4632-8647-BDAC3E1A8ACA}"/>
    <dgm:cxn modelId="{E69EE7DB-F64B-4DC3-AA43-D0D2B58D9C62}" type="presOf" srcId="{82450E79-3C6A-4154-BAE8-482901E497CA}" destId="{32E9FCFA-9AE2-4D5E-89BD-EA6227F9A58A}" srcOrd="0" destOrd="0" presId="urn:microsoft.com/office/officeart/2005/8/layout/hierarchy1"/>
    <dgm:cxn modelId="{E79A6E29-AD55-40B0-BBE0-55EE357C215C}" type="presOf" srcId="{9DDFC9B4-B7CB-4650-8605-2BB1CD1293C4}" destId="{B138D892-034E-48A2-92D9-0D3D197A4EB6}" srcOrd="0" destOrd="0" presId="urn:microsoft.com/office/officeart/2005/8/layout/hierarchy1"/>
    <dgm:cxn modelId="{11DD31DD-67AC-4923-8CD3-889D97CC0F86}" type="presOf" srcId="{8DBD90F3-302F-4226-A34A-B49982470875}" destId="{481563A1-0857-4FB3-B775-DB976B10EFE7}" srcOrd="0" destOrd="0" presId="urn:microsoft.com/office/officeart/2005/8/layout/hierarchy1"/>
    <dgm:cxn modelId="{88D12D8B-AED1-4432-ACA6-EF900DBC4EAD}" srcId="{F8C0E803-2F5B-49D1-9FB1-820B5A2AEF3B}" destId="{CCF24DF8-F0F6-4D6E-84ED-C20450D08F6F}" srcOrd="1" destOrd="0" parTransId="{FF436BEA-7F17-49D5-BFEC-D48DC3A9526E}" sibTransId="{A15CF2F1-6E2C-4E2D-B4F4-090F76BEB1D8}"/>
    <dgm:cxn modelId="{8613301A-FD4C-4168-BD2D-C18FE421C37F}" type="presOf" srcId="{3D843FD4-9117-4F12-940F-177A76CAC701}" destId="{086CDB78-447A-4795-B4A6-83AA09B90E2D}" srcOrd="0" destOrd="0" presId="urn:microsoft.com/office/officeart/2005/8/layout/hierarchy1"/>
    <dgm:cxn modelId="{01D83F11-8D13-4C62-A980-8DE1D1A7652C}" type="presOf" srcId="{A2C5055F-4BD9-4C8F-988D-CABFC9D6794E}" destId="{BF911C08-E009-4E37-A1EF-61DE19E32365}" srcOrd="0" destOrd="0" presId="urn:microsoft.com/office/officeart/2005/8/layout/hierarchy1"/>
    <dgm:cxn modelId="{4524EF58-B625-464E-A0E7-3EE01A503BE7}" type="presOf" srcId="{C7883C6B-2EE2-4CAE-875C-94795DDA9426}" destId="{3B8D874A-E851-4FA3-A663-00393A572A4A}" srcOrd="0" destOrd="0" presId="urn:microsoft.com/office/officeart/2005/8/layout/hierarchy1"/>
    <dgm:cxn modelId="{155A7419-825D-44B0-BDCE-C151EA4555F5}" srcId="{126AA727-C161-409C-816C-6992DEF5A8DB}" destId="{C81B0814-5D0A-4DD7-AFAA-63D9BAF2D820}" srcOrd="1" destOrd="0" parTransId="{D1A2180D-823B-47C5-AE81-9791917AD5B4}" sibTransId="{CB4CCE98-E4E1-4B0E-817F-3743A5670B32}"/>
    <dgm:cxn modelId="{37E63873-1596-45BB-A86A-C5210BE5AB6B}" type="presOf" srcId="{D1A2180D-823B-47C5-AE81-9791917AD5B4}" destId="{D8F41FEE-93D1-4895-A8A6-2BC1C8A95ED0}" srcOrd="0" destOrd="0" presId="urn:microsoft.com/office/officeart/2005/8/layout/hierarchy1"/>
    <dgm:cxn modelId="{A2D18BF7-0228-4D5C-91D8-0F45BEDED743}" srcId="{8DBD90F3-302F-4226-A34A-B49982470875}" destId="{B494AFDA-D682-448C-ACF7-0F32D19252A5}" srcOrd="2" destOrd="0" parTransId="{FBE5BE52-730C-4580-A4C8-E1BB95F84393}" sibTransId="{23F795D7-1374-4693-B991-2B29803E0E6A}"/>
    <dgm:cxn modelId="{ED5641DB-C9D6-40A3-B935-5096D91E7FDA}" srcId="{EF4793CC-F456-4C3C-872D-637FA898CCA7}" destId="{8DBD90F3-302F-4226-A34A-B49982470875}" srcOrd="1" destOrd="0" parTransId="{7423DF96-225E-4AF4-B820-F8BA4A6D121B}" sibTransId="{6A78609C-DA17-4F58-963E-F50C8B44D190}"/>
    <dgm:cxn modelId="{47D4F8D5-749B-4E3F-BC62-22C70E450C15}" type="presOf" srcId="{7FA13C83-27B8-4008-B386-34B10A810B03}" destId="{B3885695-497F-4115-9BA9-9DA91288AFF0}" srcOrd="0" destOrd="0" presId="urn:microsoft.com/office/officeart/2005/8/layout/hierarchy1"/>
    <dgm:cxn modelId="{940B8E6B-177F-4AAE-8D29-340B706CB19F}" type="presOf" srcId="{30A300D3-9E6D-4F90-B458-7FF1CD1AA789}" destId="{17A4850B-5370-45B3-AA1D-34DD00E96D24}" srcOrd="0" destOrd="0" presId="urn:microsoft.com/office/officeart/2005/8/layout/hierarchy1"/>
    <dgm:cxn modelId="{C41547BF-2641-49D5-93EC-5F543FDD8A90}" type="presOf" srcId="{C81B0814-5D0A-4DD7-AFAA-63D9BAF2D820}" destId="{0D2D60C1-0996-4631-A39B-D1F5A6AE9EA3}" srcOrd="0" destOrd="0" presId="urn:microsoft.com/office/officeart/2005/8/layout/hierarchy1"/>
    <dgm:cxn modelId="{D8D20BFC-C176-41C6-A494-8786B837DD73}" type="presOf" srcId="{126AA727-C161-409C-816C-6992DEF5A8DB}" destId="{602A6742-4631-4FE7-BD9A-359C65305337}" srcOrd="0" destOrd="0" presId="urn:microsoft.com/office/officeart/2005/8/layout/hierarchy1"/>
    <dgm:cxn modelId="{910943B8-6CC9-48B5-9A7D-B1BE258FCCF3}" type="presOf" srcId="{E0323BD2-A69D-4680-8464-6FEBAB7E279B}" destId="{470E1FEA-BDF2-47BC-B9CC-1A0290A1E715}" srcOrd="0" destOrd="0" presId="urn:microsoft.com/office/officeart/2005/8/layout/hierarchy1"/>
    <dgm:cxn modelId="{E2653D50-ADC7-4E74-9E79-A9947A77960D}" type="presOf" srcId="{F8C0E803-2F5B-49D1-9FB1-820B5A2AEF3B}" destId="{E9A86A0F-972E-4ABF-ADEA-520984426C8A}" srcOrd="0" destOrd="0" presId="urn:microsoft.com/office/officeart/2005/8/layout/hierarchy1"/>
    <dgm:cxn modelId="{9301EF93-634C-40BF-A1A3-1D961B7889E1}" type="presOf" srcId="{EF4793CC-F456-4C3C-872D-637FA898CCA7}" destId="{FF0F0D59-EA3D-4CD9-9C03-DCFEF2D5371B}" srcOrd="0" destOrd="0" presId="urn:microsoft.com/office/officeart/2005/8/layout/hierarchy1"/>
    <dgm:cxn modelId="{C429ABF8-1C50-4BCA-BBCB-F03FBB381790}" type="presOf" srcId="{46CA9246-CC7F-46A1-A2C0-50044E734CE1}" destId="{C494284C-2939-4E13-9EB4-5B4C9C3A0D56}"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C30BBE26-4AE6-4914-85E5-91E8EE611441}" srcId="{126AA727-C161-409C-816C-6992DEF5A8DB}" destId="{63F87CDE-8665-4912-85EF-1C693DF34A7A}" srcOrd="0" destOrd="0" parTransId="{C7883C6B-2EE2-4CAE-875C-94795DDA9426}" sibTransId="{F7671ECB-15AB-4E65-B375-D7952CA567FA}"/>
    <dgm:cxn modelId="{8ABB4826-6AE3-4E1B-A829-C736B7AD2B9E}" type="presOf" srcId="{E43B3C6F-1BD2-4D2A-A108-D861D01675F1}" destId="{395502A8-5A8E-4B93-AD53-1C85625DDD46}" srcOrd="0" destOrd="0" presId="urn:microsoft.com/office/officeart/2005/8/layout/hierarchy1"/>
    <dgm:cxn modelId="{431CDF11-B7F5-4672-81A9-1154F1C71CF7}" srcId="{F8C0E803-2F5B-49D1-9FB1-820B5A2AEF3B}" destId="{9DDFC9B4-B7CB-4650-8605-2BB1CD1293C4}" srcOrd="0" destOrd="0" parTransId="{3D843FD4-9117-4F12-940F-177A76CAC701}" sibTransId="{B5ED800A-DDB3-4435-BCA9-33D2B1652245}"/>
    <dgm:cxn modelId="{CF35A79A-0C95-4537-9145-812C159A8873}" type="presOf" srcId="{FF436BEA-7F17-49D5-BFEC-D48DC3A9526E}" destId="{304839B3-21F0-4682-AB78-A73B8D3512E7}" srcOrd="0" destOrd="0" presId="urn:microsoft.com/office/officeart/2005/8/layout/hierarchy1"/>
    <dgm:cxn modelId="{9349BEBF-91C1-424E-8D8E-2F060F72CF91}" type="presOf" srcId="{CCF24DF8-F0F6-4D6E-84ED-C20450D08F6F}" destId="{F366E9AD-27F7-44E0-81CA-FFA3C1FF4903}" srcOrd="0" destOrd="0" presId="urn:microsoft.com/office/officeart/2005/8/layout/hierarchy1"/>
    <dgm:cxn modelId="{9D37BA3E-4383-4697-A104-9C2D2896E21B}" srcId="{126AA727-C161-409C-816C-6992DEF5A8DB}" destId="{4F2E91D6-02D8-4BAD-A06D-9EBD829BF031}" srcOrd="2" destOrd="0" parTransId="{30A300D3-9E6D-4F90-B458-7FF1CD1AA789}" sibTransId="{88E15DFD-909F-4C95-BCD0-CF55DEF27086}"/>
    <dgm:cxn modelId="{7565B297-D6EB-4711-A5C2-E7083EDF88BE}" type="presOf" srcId="{A0EEAE84-02B2-4D55-9F3F-A1B4BA520B09}" destId="{69D8C8E8-8A98-44D7-8ADC-13C254A77E82}" srcOrd="0" destOrd="0" presId="urn:microsoft.com/office/officeart/2005/8/layout/hierarchy1"/>
    <dgm:cxn modelId="{C934C55E-7905-4D19-A768-BE58180D25E4}" type="presOf" srcId="{4B1A338A-9EFA-4AF4-8476-9A2919E0293E}" destId="{EC4CF123-8742-46B7-B095-AE10C41FD528}" srcOrd="0" destOrd="0" presId="urn:microsoft.com/office/officeart/2005/8/layout/hierarchy1"/>
    <dgm:cxn modelId="{D2FE55C8-E9AC-4228-BF94-CC44ECB43178}" type="presOf" srcId="{FBE5BE52-730C-4580-A4C8-E1BB95F84393}" destId="{39FB22C3-BD79-46D1-829B-C6ED2EE0DDF9}" srcOrd="0" destOrd="0" presId="urn:microsoft.com/office/officeart/2005/8/layout/hierarchy1"/>
    <dgm:cxn modelId="{8387D445-9E05-4B4F-AADA-82ED2A3F348C}" type="presOf" srcId="{63F87CDE-8665-4912-85EF-1C693DF34A7A}" destId="{72D442BA-6381-4CE0-A4E9-A6CD83BC6BB7}" srcOrd="0" destOrd="0" presId="urn:microsoft.com/office/officeart/2005/8/layout/hierarchy1"/>
    <dgm:cxn modelId="{375A4489-D367-4055-B074-9071F770E416}" type="presOf" srcId="{4F2E91D6-02D8-4BAD-A06D-9EBD829BF031}" destId="{39E14518-24E8-44C8-B0CF-3B85B686377F}"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33788883-8FB3-4346-B4D3-31273696B5F3}" srcId="{EF4793CC-F456-4C3C-872D-637FA898CCA7}" destId="{F8C0E803-2F5B-49D1-9FB1-820B5A2AEF3B}" srcOrd="0" destOrd="0" parTransId="{82450E79-3C6A-4154-BAE8-482901E497CA}" sibTransId="{779EDFAB-2A5E-489D-B3E0-E58452FDF4AC}"/>
    <dgm:cxn modelId="{AEF913DD-5416-4B26-9495-689F4DF0EF9F}" srcId="{8DBD90F3-302F-4226-A34A-B49982470875}" destId="{46CA9246-CC7F-46A1-A2C0-50044E734CE1}" srcOrd="0" destOrd="0" parTransId="{A0EEAE84-02B2-4D55-9F3F-A1B4BA520B09}" sibTransId="{FCF21DF8-C9D7-4BF0-A838-9908676097D0}"/>
    <dgm:cxn modelId="{D09DA61B-9A32-4BCC-842A-811A0A22D663}" type="presOf" srcId="{B494AFDA-D682-448C-ACF7-0F32D19252A5}" destId="{ECF4A370-8022-4BC5-93E4-4E732BA2371D}" srcOrd="0" destOrd="0" presId="urn:microsoft.com/office/officeart/2005/8/layout/hierarchy1"/>
    <dgm:cxn modelId="{5702FB40-B7D0-49D8-B36B-32216ADBCDA1}" type="presOf" srcId="{B5621BD5-9C51-48D5-B789-6E95971936A7}" destId="{307A6519-B786-47ED-A7B8-5D27D7A82C0E}" srcOrd="0" destOrd="0" presId="urn:microsoft.com/office/officeart/2005/8/layout/hierarchy1"/>
    <dgm:cxn modelId="{22DED26F-7843-4E3C-9102-A538C1422146}" type="presOf" srcId="{7423DF96-225E-4AF4-B820-F8BA4A6D121B}" destId="{FC620D80-B722-4D2D-9BC3-762249AB6738}" srcOrd="0" destOrd="0" presId="urn:microsoft.com/office/officeart/2005/8/layout/hierarchy1"/>
    <dgm:cxn modelId="{A7B036D6-EED4-4DBE-8DDE-B4D7A2ED1A4C}" type="presParOf" srcId="{EC4CF123-8742-46B7-B095-AE10C41FD528}" destId="{653380F0-C216-415C-A7B1-2933777502BA}" srcOrd="0" destOrd="0" presId="urn:microsoft.com/office/officeart/2005/8/layout/hierarchy1"/>
    <dgm:cxn modelId="{FAA53496-E223-4332-95A4-3CBD17A19C3A}" type="presParOf" srcId="{653380F0-C216-415C-A7B1-2933777502BA}" destId="{413E97C1-3788-4A6C-990D-23D111C7AC80}" srcOrd="0" destOrd="0" presId="urn:microsoft.com/office/officeart/2005/8/layout/hierarchy1"/>
    <dgm:cxn modelId="{31485C68-7A2C-459F-A0EB-9C66C9C71774}" type="presParOf" srcId="{413E97C1-3788-4A6C-990D-23D111C7AC80}" destId="{7B346F45-261D-43C7-A5E8-BC37DD820BA4}" srcOrd="0" destOrd="0" presId="urn:microsoft.com/office/officeart/2005/8/layout/hierarchy1"/>
    <dgm:cxn modelId="{EC924FA2-0654-4B7F-A891-E6951D2BEA7F}" type="presParOf" srcId="{413E97C1-3788-4A6C-990D-23D111C7AC80}" destId="{FF0F0D59-EA3D-4CD9-9C03-DCFEF2D5371B}" srcOrd="1" destOrd="0" presId="urn:microsoft.com/office/officeart/2005/8/layout/hierarchy1"/>
    <dgm:cxn modelId="{A95B84D5-D74C-4AE9-9DC9-037230BA8CAA}" type="presParOf" srcId="{653380F0-C216-415C-A7B1-2933777502BA}" destId="{884C5C5E-7AD8-4997-8CF3-51A8FA3BBF9E}" srcOrd="1" destOrd="0" presId="urn:microsoft.com/office/officeart/2005/8/layout/hierarchy1"/>
    <dgm:cxn modelId="{2FB2B271-2F15-474E-B8AC-6CAEA1BA390B}" type="presParOf" srcId="{884C5C5E-7AD8-4997-8CF3-51A8FA3BBF9E}" destId="{32E9FCFA-9AE2-4D5E-89BD-EA6227F9A58A}" srcOrd="0" destOrd="0" presId="urn:microsoft.com/office/officeart/2005/8/layout/hierarchy1"/>
    <dgm:cxn modelId="{4F2601D3-F875-4791-9646-CA51F9227619}" type="presParOf" srcId="{884C5C5E-7AD8-4997-8CF3-51A8FA3BBF9E}" destId="{1C07CADF-6E7A-4B03-A44E-87D625869AD3}" srcOrd="1" destOrd="0" presId="urn:microsoft.com/office/officeart/2005/8/layout/hierarchy1"/>
    <dgm:cxn modelId="{24898406-E37E-4A69-92B3-C64218BE0805}" type="presParOf" srcId="{1C07CADF-6E7A-4B03-A44E-87D625869AD3}" destId="{4AF0AB02-D6C1-4821-B47A-F535D1284E52}" srcOrd="0" destOrd="0" presId="urn:microsoft.com/office/officeart/2005/8/layout/hierarchy1"/>
    <dgm:cxn modelId="{584E0883-B7C8-4919-B5B6-BB8CD3DE73A6}" type="presParOf" srcId="{4AF0AB02-D6C1-4821-B47A-F535D1284E52}" destId="{E8B75326-6B6C-4E81-8E17-0C8558B92689}" srcOrd="0" destOrd="0" presId="urn:microsoft.com/office/officeart/2005/8/layout/hierarchy1"/>
    <dgm:cxn modelId="{72060286-4224-4A39-A312-A62BF2BFD729}" type="presParOf" srcId="{4AF0AB02-D6C1-4821-B47A-F535D1284E52}" destId="{E9A86A0F-972E-4ABF-ADEA-520984426C8A}" srcOrd="1" destOrd="0" presId="urn:microsoft.com/office/officeart/2005/8/layout/hierarchy1"/>
    <dgm:cxn modelId="{6344370A-27B4-47E2-B425-09D5E076BD3B}" type="presParOf" srcId="{1C07CADF-6E7A-4B03-A44E-87D625869AD3}" destId="{C5056B7B-E726-408F-823C-A4419ABB09E4}" srcOrd="1" destOrd="0" presId="urn:microsoft.com/office/officeart/2005/8/layout/hierarchy1"/>
    <dgm:cxn modelId="{C5EBAFBF-6ABF-4673-9B86-22E0A367C467}" type="presParOf" srcId="{C5056B7B-E726-408F-823C-A4419ABB09E4}" destId="{086CDB78-447A-4795-B4A6-83AA09B90E2D}" srcOrd="0" destOrd="0" presId="urn:microsoft.com/office/officeart/2005/8/layout/hierarchy1"/>
    <dgm:cxn modelId="{FBD89DB9-F681-4AFF-8370-9CA7B62E6291}" type="presParOf" srcId="{C5056B7B-E726-408F-823C-A4419ABB09E4}" destId="{C5C7EA54-53E6-4E6D-A575-FBDF6D8307CD}" srcOrd="1" destOrd="0" presId="urn:microsoft.com/office/officeart/2005/8/layout/hierarchy1"/>
    <dgm:cxn modelId="{086E53CE-BE07-451B-9DCF-F0DF3F5C23D3}" type="presParOf" srcId="{C5C7EA54-53E6-4E6D-A575-FBDF6D8307CD}" destId="{D9A863D3-A9EA-436F-9708-1FB9F3D47DB1}" srcOrd="0" destOrd="0" presId="urn:microsoft.com/office/officeart/2005/8/layout/hierarchy1"/>
    <dgm:cxn modelId="{BF0147CE-B21C-42E6-924A-93CBC3FC5C3C}" type="presParOf" srcId="{D9A863D3-A9EA-436F-9708-1FB9F3D47DB1}" destId="{90185278-C828-4E9E-9605-71EBA0BBBB62}" srcOrd="0" destOrd="0" presId="urn:microsoft.com/office/officeart/2005/8/layout/hierarchy1"/>
    <dgm:cxn modelId="{67E44FEE-2BA8-490A-996D-1C65980415D0}" type="presParOf" srcId="{D9A863D3-A9EA-436F-9708-1FB9F3D47DB1}" destId="{B138D892-034E-48A2-92D9-0D3D197A4EB6}" srcOrd="1" destOrd="0" presId="urn:microsoft.com/office/officeart/2005/8/layout/hierarchy1"/>
    <dgm:cxn modelId="{5ADFD6A4-8C53-4566-80B6-E4D2B5D7A7AB}" type="presParOf" srcId="{C5C7EA54-53E6-4E6D-A575-FBDF6D8307CD}" destId="{12FC6524-48D3-4668-B579-725239BD4B06}" srcOrd="1" destOrd="0" presId="urn:microsoft.com/office/officeart/2005/8/layout/hierarchy1"/>
    <dgm:cxn modelId="{856A74A9-C111-4B1A-8967-ED07C76D6750}" type="presParOf" srcId="{C5056B7B-E726-408F-823C-A4419ABB09E4}" destId="{304839B3-21F0-4682-AB78-A73B8D3512E7}" srcOrd="2" destOrd="0" presId="urn:microsoft.com/office/officeart/2005/8/layout/hierarchy1"/>
    <dgm:cxn modelId="{79E80DF1-366B-4A6D-B154-D7A7C141357D}" type="presParOf" srcId="{C5056B7B-E726-408F-823C-A4419ABB09E4}" destId="{1F048158-7BD5-48DC-B521-C8598DFF7340}" srcOrd="3" destOrd="0" presId="urn:microsoft.com/office/officeart/2005/8/layout/hierarchy1"/>
    <dgm:cxn modelId="{381827CA-18C8-4AFF-BA08-D305B7853E10}" type="presParOf" srcId="{1F048158-7BD5-48DC-B521-C8598DFF7340}" destId="{E1C51C11-2920-4C08-AA42-CB34F691AEE1}" srcOrd="0" destOrd="0" presId="urn:microsoft.com/office/officeart/2005/8/layout/hierarchy1"/>
    <dgm:cxn modelId="{58EACFBF-DFD5-49EF-BE3F-4A143889C269}" type="presParOf" srcId="{E1C51C11-2920-4C08-AA42-CB34F691AEE1}" destId="{0B1602EC-7592-49C9-817B-3D95D99F76E2}" srcOrd="0" destOrd="0" presId="urn:microsoft.com/office/officeart/2005/8/layout/hierarchy1"/>
    <dgm:cxn modelId="{C181B5D1-5B4D-42D7-B4B9-D978829C00DB}" type="presParOf" srcId="{E1C51C11-2920-4C08-AA42-CB34F691AEE1}" destId="{F366E9AD-27F7-44E0-81CA-FFA3C1FF4903}" srcOrd="1" destOrd="0" presId="urn:microsoft.com/office/officeart/2005/8/layout/hierarchy1"/>
    <dgm:cxn modelId="{6CAB64DA-5787-4533-97B8-FCBADA7A33F4}" type="presParOf" srcId="{1F048158-7BD5-48DC-B521-C8598DFF7340}" destId="{49D18832-60D0-4E2A-8DEF-403AA61B4115}" srcOrd="1" destOrd="0" presId="urn:microsoft.com/office/officeart/2005/8/layout/hierarchy1"/>
    <dgm:cxn modelId="{3F78E216-8551-4701-A97B-59E569F2E052}" type="presParOf" srcId="{884C5C5E-7AD8-4997-8CF3-51A8FA3BBF9E}" destId="{FC620D80-B722-4D2D-9BC3-762249AB6738}" srcOrd="2" destOrd="0" presId="urn:microsoft.com/office/officeart/2005/8/layout/hierarchy1"/>
    <dgm:cxn modelId="{4590649B-E530-4234-8518-EA5BDBA35E32}" type="presParOf" srcId="{884C5C5E-7AD8-4997-8CF3-51A8FA3BBF9E}" destId="{C8722475-3DE0-4041-8DE6-4DFA70135E8B}" srcOrd="3" destOrd="0" presId="urn:microsoft.com/office/officeart/2005/8/layout/hierarchy1"/>
    <dgm:cxn modelId="{D29D5B62-4D73-4A24-A5D8-2C82998D61EF}" type="presParOf" srcId="{C8722475-3DE0-4041-8DE6-4DFA70135E8B}" destId="{7CB7302A-7137-47BB-9C93-00F65EBF5B37}" srcOrd="0" destOrd="0" presId="urn:microsoft.com/office/officeart/2005/8/layout/hierarchy1"/>
    <dgm:cxn modelId="{13E0B865-05BA-473F-8B01-94757555B2FB}" type="presParOf" srcId="{7CB7302A-7137-47BB-9C93-00F65EBF5B37}" destId="{8939C16A-DD98-4283-8D45-C068CCAE1F2C}" srcOrd="0" destOrd="0" presId="urn:microsoft.com/office/officeart/2005/8/layout/hierarchy1"/>
    <dgm:cxn modelId="{E3512B19-C868-429C-9F67-8D4C38286C6C}" type="presParOf" srcId="{7CB7302A-7137-47BB-9C93-00F65EBF5B37}" destId="{481563A1-0857-4FB3-B775-DB976B10EFE7}" srcOrd="1" destOrd="0" presId="urn:microsoft.com/office/officeart/2005/8/layout/hierarchy1"/>
    <dgm:cxn modelId="{786B2ED5-ABF1-455C-A725-51EE651D8482}" type="presParOf" srcId="{C8722475-3DE0-4041-8DE6-4DFA70135E8B}" destId="{90625C3C-900F-4DA2-A390-CD37CE681B82}" srcOrd="1" destOrd="0" presId="urn:microsoft.com/office/officeart/2005/8/layout/hierarchy1"/>
    <dgm:cxn modelId="{BFFB3123-4DDF-4D5B-AED7-854C4FF13580}" type="presParOf" srcId="{90625C3C-900F-4DA2-A390-CD37CE681B82}" destId="{69D8C8E8-8A98-44D7-8ADC-13C254A77E82}" srcOrd="0" destOrd="0" presId="urn:microsoft.com/office/officeart/2005/8/layout/hierarchy1"/>
    <dgm:cxn modelId="{FFD1FDA2-B700-4B05-9256-9C0964F54405}" type="presParOf" srcId="{90625C3C-900F-4DA2-A390-CD37CE681B82}" destId="{6CFF9847-F0DF-445F-B1CA-60D93B0EB7A1}" srcOrd="1" destOrd="0" presId="urn:microsoft.com/office/officeart/2005/8/layout/hierarchy1"/>
    <dgm:cxn modelId="{847EC2A3-7928-40FC-BAC8-23F77807678F}" type="presParOf" srcId="{6CFF9847-F0DF-445F-B1CA-60D93B0EB7A1}" destId="{0E65EEAA-0FC9-47DB-B52B-F84A4594DFA4}" srcOrd="0" destOrd="0" presId="urn:microsoft.com/office/officeart/2005/8/layout/hierarchy1"/>
    <dgm:cxn modelId="{88DFA8CE-BA0C-4670-90D8-443E5DEEEC15}" type="presParOf" srcId="{0E65EEAA-0FC9-47DB-B52B-F84A4594DFA4}" destId="{02D967CF-6B0A-4B9E-ABD0-32068E99FF73}" srcOrd="0" destOrd="0" presId="urn:microsoft.com/office/officeart/2005/8/layout/hierarchy1"/>
    <dgm:cxn modelId="{8CD3B873-737C-41BD-9622-6EA538782F2D}" type="presParOf" srcId="{0E65EEAA-0FC9-47DB-B52B-F84A4594DFA4}" destId="{C494284C-2939-4E13-9EB4-5B4C9C3A0D56}" srcOrd="1" destOrd="0" presId="urn:microsoft.com/office/officeart/2005/8/layout/hierarchy1"/>
    <dgm:cxn modelId="{CB16324F-9CFF-47BB-8136-59B880CEFFCC}" type="presParOf" srcId="{6CFF9847-F0DF-445F-B1CA-60D93B0EB7A1}" destId="{2749DA07-F1E3-4338-BE59-C6B8FAC48531}" srcOrd="1" destOrd="0" presId="urn:microsoft.com/office/officeart/2005/8/layout/hierarchy1"/>
    <dgm:cxn modelId="{4434ED2B-44BC-4CFA-8C54-74878E78CAEB}" type="presParOf" srcId="{90625C3C-900F-4DA2-A390-CD37CE681B82}" destId="{395502A8-5A8E-4B93-AD53-1C85625DDD46}" srcOrd="2" destOrd="0" presId="urn:microsoft.com/office/officeart/2005/8/layout/hierarchy1"/>
    <dgm:cxn modelId="{93B67741-6B0D-46D1-B4F9-7800E2D6F399}" type="presParOf" srcId="{90625C3C-900F-4DA2-A390-CD37CE681B82}" destId="{2751E5EE-ACD9-41A8-947D-7C2E2106F218}" srcOrd="3" destOrd="0" presId="urn:microsoft.com/office/officeart/2005/8/layout/hierarchy1"/>
    <dgm:cxn modelId="{E7D2C943-532A-4FB4-971D-4D9BB03E413D}" type="presParOf" srcId="{2751E5EE-ACD9-41A8-947D-7C2E2106F218}" destId="{9A5482DC-3826-49F3-93AA-E674938C865D}" srcOrd="0" destOrd="0" presId="urn:microsoft.com/office/officeart/2005/8/layout/hierarchy1"/>
    <dgm:cxn modelId="{B7C5BC75-53A3-470E-AA54-C22694019F05}" type="presParOf" srcId="{9A5482DC-3826-49F3-93AA-E674938C865D}" destId="{BE56CF10-FE3E-495D-8DA7-6AB5E545BB86}" srcOrd="0" destOrd="0" presId="urn:microsoft.com/office/officeart/2005/8/layout/hierarchy1"/>
    <dgm:cxn modelId="{9F6F5D23-CDA2-4B92-9703-589015CE7D84}" type="presParOf" srcId="{9A5482DC-3826-49F3-93AA-E674938C865D}" destId="{BF911C08-E009-4E37-A1EF-61DE19E32365}" srcOrd="1" destOrd="0" presId="urn:microsoft.com/office/officeart/2005/8/layout/hierarchy1"/>
    <dgm:cxn modelId="{D8C8CC26-9808-419B-89EF-A8522FC693E9}" type="presParOf" srcId="{2751E5EE-ACD9-41A8-947D-7C2E2106F218}" destId="{65625D64-DD74-4365-B2A9-30B03D85B01F}" srcOrd="1" destOrd="0" presId="urn:microsoft.com/office/officeart/2005/8/layout/hierarchy1"/>
    <dgm:cxn modelId="{B30DB6EF-AEA4-4A3E-B8E0-1F2172798DE7}" type="presParOf" srcId="{90625C3C-900F-4DA2-A390-CD37CE681B82}" destId="{39FB22C3-BD79-46D1-829B-C6ED2EE0DDF9}" srcOrd="4" destOrd="0" presId="urn:microsoft.com/office/officeart/2005/8/layout/hierarchy1"/>
    <dgm:cxn modelId="{CE35DB5C-B0B0-4B94-AA53-D7EB2F1A9909}" type="presParOf" srcId="{90625C3C-900F-4DA2-A390-CD37CE681B82}" destId="{9316097B-5503-49DA-A437-2A7879A98BA6}" srcOrd="5" destOrd="0" presId="urn:microsoft.com/office/officeart/2005/8/layout/hierarchy1"/>
    <dgm:cxn modelId="{FE59148F-9C3B-4081-A094-5779EEC9BF16}" type="presParOf" srcId="{9316097B-5503-49DA-A437-2A7879A98BA6}" destId="{50421DE2-0974-4811-A05F-A0679676848A}" srcOrd="0" destOrd="0" presId="urn:microsoft.com/office/officeart/2005/8/layout/hierarchy1"/>
    <dgm:cxn modelId="{83EDE5DE-51EE-4BB1-88F9-28D05933DFBB}" type="presParOf" srcId="{50421DE2-0974-4811-A05F-A0679676848A}" destId="{864BCB2C-31AF-436A-B1A5-C444D5BB38E6}" srcOrd="0" destOrd="0" presId="urn:microsoft.com/office/officeart/2005/8/layout/hierarchy1"/>
    <dgm:cxn modelId="{06D5E555-387B-4F22-97F9-0FE78A045E17}" type="presParOf" srcId="{50421DE2-0974-4811-A05F-A0679676848A}" destId="{ECF4A370-8022-4BC5-93E4-4E732BA2371D}" srcOrd="1" destOrd="0" presId="urn:microsoft.com/office/officeart/2005/8/layout/hierarchy1"/>
    <dgm:cxn modelId="{AC67E0AD-459F-4D63-8186-BFA0CD5E55F1}" type="presParOf" srcId="{9316097B-5503-49DA-A437-2A7879A98BA6}" destId="{98451E22-7643-4F5F-B74B-A139A8D0A10A}" srcOrd="1" destOrd="0" presId="urn:microsoft.com/office/officeart/2005/8/layout/hierarchy1"/>
    <dgm:cxn modelId="{4808D86E-53D7-4282-8560-029EFB1E8716}" type="presParOf" srcId="{884C5C5E-7AD8-4997-8CF3-51A8FA3BBF9E}" destId="{307A6519-B786-47ED-A7B8-5D27D7A82C0E}" srcOrd="4" destOrd="0" presId="urn:microsoft.com/office/officeart/2005/8/layout/hierarchy1"/>
    <dgm:cxn modelId="{CE3B0C2B-82E4-429A-A6A3-19E91E9FDD53}" type="presParOf" srcId="{884C5C5E-7AD8-4997-8CF3-51A8FA3BBF9E}" destId="{EB6A1B69-048D-43CB-B0D6-C9ABBC7688EF}" srcOrd="5" destOrd="0" presId="urn:microsoft.com/office/officeart/2005/8/layout/hierarchy1"/>
    <dgm:cxn modelId="{1F888190-D892-4CBA-846E-8206757F5443}" type="presParOf" srcId="{EB6A1B69-048D-43CB-B0D6-C9ABBC7688EF}" destId="{132A72E5-D1FB-48E2-81B4-28F7194998EA}" srcOrd="0" destOrd="0" presId="urn:microsoft.com/office/officeart/2005/8/layout/hierarchy1"/>
    <dgm:cxn modelId="{BC838DB2-347B-4733-96AF-292F007FC861}" type="presParOf" srcId="{132A72E5-D1FB-48E2-81B4-28F7194998EA}" destId="{86973430-2E0A-4741-823E-987076461509}" srcOrd="0" destOrd="0" presId="urn:microsoft.com/office/officeart/2005/8/layout/hierarchy1"/>
    <dgm:cxn modelId="{83CF2605-C734-4C0E-9A31-84F7B0BB7AE4}" type="presParOf" srcId="{132A72E5-D1FB-48E2-81B4-28F7194998EA}" destId="{602A6742-4631-4FE7-BD9A-359C65305337}" srcOrd="1" destOrd="0" presId="urn:microsoft.com/office/officeart/2005/8/layout/hierarchy1"/>
    <dgm:cxn modelId="{9555004C-0BD2-408E-9BE1-B5A8E9A27506}" type="presParOf" srcId="{EB6A1B69-048D-43CB-B0D6-C9ABBC7688EF}" destId="{7993CD51-FF5C-47FE-9CA5-F52D1642D021}" srcOrd="1" destOrd="0" presId="urn:microsoft.com/office/officeart/2005/8/layout/hierarchy1"/>
    <dgm:cxn modelId="{BFB5CE4B-3DE6-4A10-B705-F3CA176CF650}" type="presParOf" srcId="{7993CD51-FF5C-47FE-9CA5-F52D1642D021}" destId="{3B8D874A-E851-4FA3-A663-00393A572A4A}" srcOrd="0" destOrd="0" presId="urn:microsoft.com/office/officeart/2005/8/layout/hierarchy1"/>
    <dgm:cxn modelId="{1BFA7BC5-07E7-4E57-AAA6-397B21335B82}" type="presParOf" srcId="{7993CD51-FF5C-47FE-9CA5-F52D1642D021}" destId="{B83403AA-9789-47D1-9C30-448BE29A64F7}" srcOrd="1" destOrd="0" presId="urn:microsoft.com/office/officeart/2005/8/layout/hierarchy1"/>
    <dgm:cxn modelId="{93A48711-A3F4-4457-8B18-152F72AB11A9}" type="presParOf" srcId="{B83403AA-9789-47D1-9C30-448BE29A64F7}" destId="{2FA53F65-AFA6-46B1-9CEB-1EF1F79F9BC0}" srcOrd="0" destOrd="0" presId="urn:microsoft.com/office/officeart/2005/8/layout/hierarchy1"/>
    <dgm:cxn modelId="{A3C8BE9C-E4A5-413C-AC52-1C8C204EC328}" type="presParOf" srcId="{2FA53F65-AFA6-46B1-9CEB-1EF1F79F9BC0}" destId="{5AB8E564-2056-48D3-A53D-70C527630D47}" srcOrd="0" destOrd="0" presId="urn:microsoft.com/office/officeart/2005/8/layout/hierarchy1"/>
    <dgm:cxn modelId="{195F5F87-0EFB-485E-9F61-B1CE2308CC3F}" type="presParOf" srcId="{2FA53F65-AFA6-46B1-9CEB-1EF1F79F9BC0}" destId="{72D442BA-6381-4CE0-A4E9-A6CD83BC6BB7}" srcOrd="1" destOrd="0" presId="urn:microsoft.com/office/officeart/2005/8/layout/hierarchy1"/>
    <dgm:cxn modelId="{3A42E2B0-20F5-43F7-9009-4E9E26234396}" type="presParOf" srcId="{B83403AA-9789-47D1-9C30-448BE29A64F7}" destId="{FA66A872-67E6-48F2-960D-5B1BED7B5941}" srcOrd="1" destOrd="0" presId="urn:microsoft.com/office/officeart/2005/8/layout/hierarchy1"/>
    <dgm:cxn modelId="{9708890D-B310-4C10-B650-643BA83ED4A8}" type="presParOf" srcId="{FA66A872-67E6-48F2-960D-5B1BED7B5941}" destId="{470E1FEA-BDF2-47BC-B9CC-1A0290A1E715}" srcOrd="0" destOrd="0" presId="urn:microsoft.com/office/officeart/2005/8/layout/hierarchy1"/>
    <dgm:cxn modelId="{44D4F414-CB2A-4906-B982-CE88C6D3F174}" type="presParOf" srcId="{FA66A872-67E6-48F2-960D-5B1BED7B5941}" destId="{D0FAB6C2-1951-457B-90A5-73F88C3559FE}" srcOrd="1" destOrd="0" presId="urn:microsoft.com/office/officeart/2005/8/layout/hierarchy1"/>
    <dgm:cxn modelId="{54AECC92-3B9E-4DD0-878B-12B403E045DA}" type="presParOf" srcId="{D0FAB6C2-1951-457B-90A5-73F88C3559FE}" destId="{0C29FE4D-E1D4-433E-B95F-1830820FE492}" srcOrd="0" destOrd="0" presId="urn:microsoft.com/office/officeart/2005/8/layout/hierarchy1"/>
    <dgm:cxn modelId="{3C54FC9B-5BFB-44C7-A432-986A8E1E1AE8}" type="presParOf" srcId="{0C29FE4D-E1D4-433E-B95F-1830820FE492}" destId="{C09E8E6E-F798-4A6E-AF71-D2D8FB547820}" srcOrd="0" destOrd="0" presId="urn:microsoft.com/office/officeart/2005/8/layout/hierarchy1"/>
    <dgm:cxn modelId="{D932D6C1-CBD7-4CED-9248-B2C2508DE19A}" type="presParOf" srcId="{0C29FE4D-E1D4-433E-B95F-1830820FE492}" destId="{B3885695-497F-4115-9BA9-9DA91288AFF0}" srcOrd="1" destOrd="0" presId="urn:microsoft.com/office/officeart/2005/8/layout/hierarchy1"/>
    <dgm:cxn modelId="{771BDDF1-3972-48B9-ADC4-BF948E44E00B}" type="presParOf" srcId="{D0FAB6C2-1951-457B-90A5-73F88C3559FE}" destId="{74D0344A-240B-4528-900F-EB4EC3D92DF8}" srcOrd="1" destOrd="0" presId="urn:microsoft.com/office/officeart/2005/8/layout/hierarchy1"/>
    <dgm:cxn modelId="{CA905B76-EB46-458F-A589-17FDBD7F03DC}" type="presParOf" srcId="{7993CD51-FF5C-47FE-9CA5-F52D1642D021}" destId="{D8F41FEE-93D1-4895-A8A6-2BC1C8A95ED0}" srcOrd="2" destOrd="0" presId="urn:microsoft.com/office/officeart/2005/8/layout/hierarchy1"/>
    <dgm:cxn modelId="{5B41FF7D-3A3F-4A4B-AD21-6FE1442453A2}" type="presParOf" srcId="{7993CD51-FF5C-47FE-9CA5-F52D1642D021}" destId="{C80800BC-BE60-4888-97FF-C9E9E5C1B235}" srcOrd="3" destOrd="0" presId="urn:microsoft.com/office/officeart/2005/8/layout/hierarchy1"/>
    <dgm:cxn modelId="{5320F0C2-D02D-4DCD-AFB4-D87A07FA89B0}" type="presParOf" srcId="{C80800BC-BE60-4888-97FF-C9E9E5C1B235}" destId="{5F32F005-8128-4284-9B9C-15C26BEC87A1}" srcOrd="0" destOrd="0" presId="urn:microsoft.com/office/officeart/2005/8/layout/hierarchy1"/>
    <dgm:cxn modelId="{31549DD7-507F-4BAF-AA5B-EE3F9B03F5AD}" type="presParOf" srcId="{5F32F005-8128-4284-9B9C-15C26BEC87A1}" destId="{15B6E85B-04C8-4271-AA10-3BE2C1CB664F}" srcOrd="0" destOrd="0" presId="urn:microsoft.com/office/officeart/2005/8/layout/hierarchy1"/>
    <dgm:cxn modelId="{C68989D5-D35B-4303-89A6-595E02DCBC70}" type="presParOf" srcId="{5F32F005-8128-4284-9B9C-15C26BEC87A1}" destId="{0D2D60C1-0996-4631-A39B-D1F5A6AE9EA3}" srcOrd="1" destOrd="0" presId="urn:microsoft.com/office/officeart/2005/8/layout/hierarchy1"/>
    <dgm:cxn modelId="{E6CC12EA-592F-4E06-BA4C-9BEA60F34AC0}" type="presParOf" srcId="{C80800BC-BE60-4888-97FF-C9E9E5C1B235}" destId="{BA01ED37-86E7-425E-ADE3-28C09B7C2E19}" srcOrd="1" destOrd="0" presId="urn:microsoft.com/office/officeart/2005/8/layout/hierarchy1"/>
    <dgm:cxn modelId="{892D768E-1E1C-422E-B092-B010F75ACC30}" type="presParOf" srcId="{7993CD51-FF5C-47FE-9CA5-F52D1642D021}" destId="{17A4850B-5370-45B3-AA1D-34DD00E96D24}" srcOrd="4" destOrd="0" presId="urn:microsoft.com/office/officeart/2005/8/layout/hierarchy1"/>
    <dgm:cxn modelId="{8C6434B0-24B0-4EA8-9F44-0C725AA07548}" type="presParOf" srcId="{7993CD51-FF5C-47FE-9CA5-F52D1642D021}" destId="{F1A0AD90-2E9E-4CD5-A246-D58387FD143C}" srcOrd="5" destOrd="0" presId="urn:microsoft.com/office/officeart/2005/8/layout/hierarchy1"/>
    <dgm:cxn modelId="{06748FF5-36A7-4982-ABBF-C48A2B1E5ED2}" type="presParOf" srcId="{F1A0AD90-2E9E-4CD5-A246-D58387FD143C}" destId="{8C94B8FC-B3EE-470D-A92C-7C85FB785E6C}" srcOrd="0" destOrd="0" presId="urn:microsoft.com/office/officeart/2005/8/layout/hierarchy1"/>
    <dgm:cxn modelId="{ACFE3857-26D2-4E8C-A4A5-9D87EB4BDD32}" type="presParOf" srcId="{8C94B8FC-B3EE-470D-A92C-7C85FB785E6C}" destId="{04C786DF-A4A9-4A59-B8A7-335BD44AC8B2}" srcOrd="0" destOrd="0" presId="urn:microsoft.com/office/officeart/2005/8/layout/hierarchy1"/>
    <dgm:cxn modelId="{56A2D7DA-A3F4-429B-8DB0-D701FCD56457}" type="presParOf" srcId="{8C94B8FC-B3EE-470D-A92C-7C85FB785E6C}" destId="{39E14518-24E8-44C8-B0CF-3B85B686377F}" srcOrd="1" destOrd="0" presId="urn:microsoft.com/office/officeart/2005/8/layout/hierarchy1"/>
    <dgm:cxn modelId="{7BA59BE0-F116-4DD2-8F03-5EC3777C4EF6}" type="presParOf" srcId="{F1A0AD90-2E9E-4CD5-A246-D58387FD143C}" destId="{6187EA8A-46AF-4339-8D26-06A49283C4E5}"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Phát hiện và thu thập thông tin</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Bổ sung và hoàn thiện</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Tổng hợp và phân loại</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5292B317-B52C-41D1-A069-D142E75F1CE7}">
      <dgm:prSet/>
      <dgm:spPr/>
      <dgm:t>
        <a:bodyPr/>
        <a:lstStyle/>
        <a:p>
          <a:r>
            <a:rPr lang="en-US"/>
            <a:t>Hợp thức hóa</a:t>
          </a:r>
          <a:endParaRPr lang="vi-VN"/>
        </a:p>
      </dgm:t>
    </dgm:pt>
    <dgm:pt modelId="{1CFA78AA-B3B0-4094-9E58-B0D4FAA484B5}" type="parTrans" cxnId="{CD7FCB4D-4D61-4089-AD00-1184C7929D16}">
      <dgm:prSet/>
      <dgm:spPr/>
      <dgm:t>
        <a:bodyPr/>
        <a:lstStyle/>
        <a:p>
          <a:endParaRPr lang="vi-VN"/>
        </a:p>
      </dgm:t>
    </dgm:pt>
    <dgm:pt modelId="{5111BB34-5F8E-45D1-BC92-BCDA371D6AF3}" type="sibTrans" cxnId="{CD7FCB4D-4D61-4089-AD00-1184C7929D16}">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9"/>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9"/>
      <dgm:spPr/>
    </dgm:pt>
    <dgm:pt modelId="{B3AE7393-0C52-4803-A5F9-A71DF76E885E}" type="pres">
      <dgm:prSet presAssocID="{9BABE327-90F7-4502-AA0C-E7D3B63DA6DB}" presName="text4" presStyleLbl="fgAcc4" presStyleIdx="0" presStyleCnt="9">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9"/>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9"/>
      <dgm:spPr/>
    </dgm:pt>
    <dgm:pt modelId="{34CD77FB-0943-41BD-BC85-2A744EDAB0AF}" type="pres">
      <dgm:prSet presAssocID="{0799EF3A-82FB-44CD-87DF-19FDAB317DD9}" presName="text4" presStyleLbl="fgAcc4" presStyleIdx="1" presStyleCnt="9">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F90AFCC9-F258-498B-AD85-741034D5B90D}" type="pres">
      <dgm:prSet presAssocID="{1CFA78AA-B3B0-4094-9E58-B0D4FAA484B5}" presName="Name23" presStyleLbl="parChTrans1D4" presStyleIdx="2" presStyleCnt="9"/>
      <dgm:spPr/>
    </dgm:pt>
    <dgm:pt modelId="{3664B5BD-04D5-4EAE-8921-73A0AE124AAF}" type="pres">
      <dgm:prSet presAssocID="{5292B317-B52C-41D1-A069-D142E75F1CE7}" presName="hierRoot4" presStyleCnt="0"/>
      <dgm:spPr/>
    </dgm:pt>
    <dgm:pt modelId="{942A5013-A0EC-4BEA-BCA4-B8C97662849B}" type="pres">
      <dgm:prSet presAssocID="{5292B317-B52C-41D1-A069-D142E75F1CE7}" presName="composite4" presStyleCnt="0"/>
      <dgm:spPr/>
    </dgm:pt>
    <dgm:pt modelId="{4D54A2E7-5800-4687-A34A-C087BAFB0B06}" type="pres">
      <dgm:prSet presAssocID="{5292B317-B52C-41D1-A069-D142E75F1CE7}" presName="background4" presStyleLbl="node4" presStyleIdx="2" presStyleCnt="9"/>
      <dgm:spPr/>
    </dgm:pt>
    <dgm:pt modelId="{01C90EC1-BC98-4205-8DC3-8246F1AE1E2B}" type="pres">
      <dgm:prSet presAssocID="{5292B317-B52C-41D1-A069-D142E75F1CE7}" presName="text4" presStyleLbl="fgAcc4" presStyleIdx="2" presStyleCnt="9">
        <dgm:presLayoutVars>
          <dgm:chPref val="3"/>
        </dgm:presLayoutVars>
      </dgm:prSet>
      <dgm:spPr/>
      <dgm:t>
        <a:bodyPr/>
        <a:lstStyle/>
        <a:p>
          <a:endParaRPr lang="vi-VN"/>
        </a:p>
      </dgm:t>
    </dgm:pt>
    <dgm:pt modelId="{13A2C0C3-F9A4-4273-9987-364393335F7E}" type="pres">
      <dgm:prSet presAssocID="{5292B317-B52C-41D1-A069-D142E75F1CE7}"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3" presStyleCnt="9"/>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3" presStyleCnt="9"/>
      <dgm:spPr/>
    </dgm:pt>
    <dgm:pt modelId="{27D5E459-E2BB-466B-8981-9F78A7E17E46}" type="pres">
      <dgm:prSet presAssocID="{8FE03768-89EC-4193-BA6E-A96918227B8F}" presName="text4" presStyleLbl="fgAcc4" presStyleIdx="3" presStyleCnt="9">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4" presStyleCnt="9"/>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4" presStyleCnt="9"/>
      <dgm:spPr/>
    </dgm:pt>
    <dgm:pt modelId="{9EDE3CE6-C699-4376-AFF9-336B18529C8C}" type="pres">
      <dgm:prSet presAssocID="{5173CDF4-74CF-4925-A18C-7A3813F706C3}" presName="text4" presStyleLbl="fgAcc4" presStyleIdx="4" presStyleCnt="9">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5" presStyleCnt="9"/>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5" presStyleCnt="9"/>
      <dgm:spPr/>
    </dgm:pt>
    <dgm:pt modelId="{660090D1-1790-41A5-8379-0EA94755BF84}" type="pres">
      <dgm:prSet presAssocID="{6A51CF22-C8C7-4A2D-B137-6C21E7CCFBFE}" presName="text4" presStyleLbl="fgAcc4" presStyleIdx="5" presStyleCnt="9">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6" presStyleCnt="9"/>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6" presStyleCnt="9"/>
      <dgm:spPr/>
    </dgm:pt>
    <dgm:pt modelId="{F8BCBAA5-0A3F-4836-BA13-991259079874}" type="pres">
      <dgm:prSet presAssocID="{AF1BDAF2-DC9B-48B7-A067-10D98016FDAE}" presName="text4" presStyleLbl="fgAcc4" presStyleIdx="6" presStyleCnt="9">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7" presStyleCnt="9"/>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7" presStyleCnt="9"/>
      <dgm:spPr/>
    </dgm:pt>
    <dgm:pt modelId="{D8C54598-0C97-4670-B007-5109A4E942C7}" type="pres">
      <dgm:prSet presAssocID="{C07960A9-A0A7-4C9D-B79E-45093294A852}" presName="text4" presStyleLbl="fgAcc4" presStyleIdx="7" presStyleCnt="9">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8" presStyleCnt="9"/>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8" presStyleCnt="9"/>
      <dgm:spPr/>
    </dgm:pt>
    <dgm:pt modelId="{3560EE09-7DA8-4623-978C-E7A248640E30}" type="pres">
      <dgm:prSet presAssocID="{4AC47B40-9A88-426C-86AD-2AB5448F45E5}" presName="text4" presStyleLbl="fgAcc4" presStyleIdx="8" presStyleCnt="9">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027118F3-9081-4E73-90BF-4A57F743E942}" type="presOf" srcId="{7D2A8F71-C8DA-4280-90F0-FE5452DAF154}" destId="{C32EE0C7-536A-4BF6-87A6-C888BCA1AA03}" srcOrd="0" destOrd="0" presId="urn:microsoft.com/office/officeart/2005/8/layout/hierarchy1"/>
    <dgm:cxn modelId="{72453A1C-9AA6-462C-8EB2-C80EA7505357}" srcId="{0EFDF695-D28A-4D38-BC08-65BA8C8F90C6}" destId="{A698D749-0A6B-42B8-BF76-3EC547058CE9}" srcOrd="1" destOrd="0" parTransId="{294A2A33-10AF-465B-A8E1-34CFC5529523}" sibTransId="{DA0EFC6C-868A-4093-869C-41627A2902DB}"/>
    <dgm:cxn modelId="{A6F0DF62-D56B-4748-BEC8-6DB4F6046C21}" type="presOf" srcId="{CD5536FB-5036-4695-B500-F1C07AC3BE1C}" destId="{4687E56B-4131-4949-A1C2-23DAF5D74FD3}" srcOrd="0" destOrd="0" presId="urn:microsoft.com/office/officeart/2005/8/layout/hierarchy1"/>
    <dgm:cxn modelId="{0C7B8B1D-1602-49DB-940B-C7D8CE5B4DE6}" type="presOf" srcId="{3453A98D-43F1-426E-B14D-E09DE25B0B8C}" destId="{5893C2FA-9309-4DDF-89C8-AFADE57C8EA2}" srcOrd="0" destOrd="0" presId="urn:microsoft.com/office/officeart/2005/8/layout/hierarchy1"/>
    <dgm:cxn modelId="{A3DBE4FF-DB1F-44D9-BFAA-BC3B5B21C563}" srcId="{834E5C55-1180-4046-9557-E05F2E5CCA42}" destId="{6A51CF22-C8C7-4A2D-B137-6C21E7CCFBFE}" srcOrd="0" destOrd="0" parTransId="{35A7F0E6-E74E-460D-BA89-396FCAB909A2}" sibTransId="{32BB1851-F386-4913-BB10-8473BEFF7196}"/>
    <dgm:cxn modelId="{A714651C-B4FC-4BE5-B276-BADA572FCD90}" type="presOf" srcId="{5173CDF4-74CF-4925-A18C-7A3813F706C3}" destId="{9EDE3CE6-C699-4376-AFF9-336B18529C8C}" srcOrd="0" destOrd="0" presId="urn:microsoft.com/office/officeart/2005/8/layout/hierarchy1"/>
    <dgm:cxn modelId="{2B8DF02F-E742-40AE-9CE3-6995B9C18DBC}" type="presOf" srcId="{076A0995-3169-4F88-B25F-4F8C4B885D9F}" destId="{AA3C79C1-8482-40B7-804D-55ACD4E767A3}" srcOrd="0" destOrd="0" presId="urn:microsoft.com/office/officeart/2005/8/layout/hierarchy1"/>
    <dgm:cxn modelId="{54628A28-4717-46F0-893C-B3BED422382F}" type="presOf" srcId="{8FE03768-89EC-4193-BA6E-A96918227B8F}" destId="{27D5E459-E2BB-466B-8981-9F78A7E17E46}" srcOrd="0" destOrd="0" presId="urn:microsoft.com/office/officeart/2005/8/layout/hierarchy1"/>
    <dgm:cxn modelId="{8C728BD1-7CDB-4C61-A970-C36221C8215B}" srcId="{EFEEEF41-81EA-4D4C-B0E5-0BB44F3A5AF2}" destId="{0680C57A-9FE2-452F-9FEB-05AF6165E0C1}" srcOrd="3" destOrd="0" parTransId="{673DE27A-1C00-487D-ADEE-C4647E56F9B9}" sibTransId="{9C22F86E-BDFD-4905-9EC3-F52F776766DB}"/>
    <dgm:cxn modelId="{7D575EC5-9044-495F-85A1-1214173970A7}" type="presOf" srcId="{920DCBA8-A501-4474-B0D3-853D70522AFB}" destId="{83B6B528-E99C-4777-ADDC-C7174915E19D}" srcOrd="0" destOrd="0" presId="urn:microsoft.com/office/officeart/2005/8/layout/hierarchy1"/>
    <dgm:cxn modelId="{1312EB68-3BA7-44B5-B493-A872B331B1F2}" type="presOf" srcId="{333C5AB7-35BA-45A7-B227-153973215256}" destId="{1C31E493-D9DA-4FF5-BD0F-3CD731ED2A3F}" srcOrd="0" destOrd="0" presId="urn:microsoft.com/office/officeart/2005/8/layout/hierarchy1"/>
    <dgm:cxn modelId="{DD23FAB1-E9F6-40D3-BB64-FC4BB0F0ABDA}" type="presOf" srcId="{72B4CE96-88CD-4D83-8D8A-2DD12F66D576}" destId="{A6688B65-1CDA-413C-B736-6E9FA8AEABF3}" srcOrd="0" destOrd="0" presId="urn:microsoft.com/office/officeart/2005/8/layout/hierarchy1"/>
    <dgm:cxn modelId="{BD625824-397B-4788-A5E3-AE5479F9B12D}" type="presOf" srcId="{3E8809FA-5EC9-4C3B-ADFA-C60A80E7BC47}" destId="{BBB8E916-069C-494C-BAD1-D477F568B13C}" srcOrd="0" destOrd="0" presId="urn:microsoft.com/office/officeart/2005/8/layout/hierarchy1"/>
    <dgm:cxn modelId="{CAD73A06-C058-4905-BC11-58F6DE120787}" srcId="{C07960A9-A0A7-4C9D-B79E-45093294A852}" destId="{4AC47B40-9A88-426C-86AD-2AB5448F45E5}" srcOrd="0" destOrd="0" parTransId="{FE113426-B054-498E-B691-9047C3484041}" sibTransId="{7374D3CF-DE37-4D29-A49B-A5C4CCB21663}"/>
    <dgm:cxn modelId="{03248F3A-6F36-4660-B2A6-E8AAD3065F6E}" srcId="{076A0995-3169-4F88-B25F-4F8C4B885D9F}" destId="{8FE03768-89EC-4193-BA6E-A96918227B8F}" srcOrd="0" destOrd="0" parTransId="{C6F138B5-1F5C-47D2-A66D-4CA579ABE2EB}" sibTransId="{CE900541-0015-42B3-B27F-156BCB1961DF}"/>
    <dgm:cxn modelId="{BD1E285F-A781-4B9A-B233-0C2A4B603BCB}" type="presOf" srcId="{E69427D3-4AC0-40BB-8491-C5851D0DA059}" destId="{7BB6DAE9-27FE-47B4-9B94-317C6AF3BBEB}" srcOrd="0" destOrd="0" presId="urn:microsoft.com/office/officeart/2005/8/layout/hierarchy1"/>
    <dgm:cxn modelId="{60C1668B-5477-4A58-9F64-C9D0F72C7193}" type="presOf" srcId="{673DE27A-1C00-487D-ADEE-C4647E56F9B9}" destId="{968333F0-94D4-4FD3-AE40-D68B39C24DF0}" srcOrd="0" destOrd="0" presId="urn:microsoft.com/office/officeart/2005/8/layout/hierarchy1"/>
    <dgm:cxn modelId="{5AB682F6-3DBC-4067-9333-2898D5B8DAE7}" type="presOf" srcId="{ECE1EABC-786E-4FBE-BF5F-8AEC1406C258}" destId="{4F4F6E51-3F8B-4F5C-A17B-31B8A97D37DC}" srcOrd="0" destOrd="0" presId="urn:microsoft.com/office/officeart/2005/8/layout/hierarchy1"/>
    <dgm:cxn modelId="{654B7661-6EBF-4DB7-980F-75E392C92132}" type="presOf" srcId="{9BABE327-90F7-4502-AA0C-E7D3B63DA6DB}" destId="{B3AE7393-0C52-4803-A5F9-A71DF76E885E}" srcOrd="0" destOrd="0" presId="urn:microsoft.com/office/officeart/2005/8/layout/hierarchy1"/>
    <dgm:cxn modelId="{FD5F717E-C725-4CAC-86F9-C510F5910285}" type="presOf" srcId="{5D141666-BAE7-460B-B733-AAC605D9F64A}" destId="{5B2EFAC9-F81F-4225-93F7-1013D4E9C7F2}" srcOrd="0" destOrd="0" presId="urn:microsoft.com/office/officeart/2005/8/layout/hierarchy1"/>
    <dgm:cxn modelId="{F3E6DA42-3E93-4EC8-BE50-C4D9C14C29C6}" srcId="{EFEEEF41-81EA-4D4C-B0E5-0BB44F3A5AF2}" destId="{0EFDF695-D28A-4D38-BC08-65BA8C8F90C6}" srcOrd="5" destOrd="0" parTransId="{3E24B3FA-07B0-4545-861C-2B409B1074DE}" sibTransId="{28D561D2-2C13-43AF-8707-93871E785657}"/>
    <dgm:cxn modelId="{E6E5D10F-633F-47F7-A368-3EE0CC3F020F}" type="presOf" srcId="{5D19A89E-2171-4415-8EF3-A0F3EEE25642}" destId="{C951979E-F700-4B5E-A991-A315953F98F3}" srcOrd="0" destOrd="0" presId="urn:microsoft.com/office/officeart/2005/8/layout/hierarchy1"/>
    <dgm:cxn modelId="{C8660937-B896-42CC-8D3E-B222B9FFA027}" type="presOf" srcId="{B404B6CB-9B57-4292-A003-4DB5BD497D27}" destId="{E238E26D-00CD-464E-B55B-638898765156}" srcOrd="0" destOrd="0" presId="urn:microsoft.com/office/officeart/2005/8/layout/hierarchy1"/>
    <dgm:cxn modelId="{8CA66290-8BA6-44DE-97FA-1C5FEDEA90DB}" srcId="{333C5AB7-35BA-45A7-B227-153973215256}" destId="{834E5C55-1180-4046-9557-E05F2E5CCA42}" srcOrd="0" destOrd="0" parTransId="{3C0E341C-F6B1-4B01-984B-DD009F6E6ABA}" sibTransId="{541F1CBA-FDC1-4757-B0EE-F278F555BBEF}"/>
    <dgm:cxn modelId="{03EA5066-C0DC-4DCD-BE12-29A2A8DFD433}" type="presOf" srcId="{6A51CF22-C8C7-4A2D-B137-6C21E7CCFBFE}" destId="{660090D1-1790-41A5-8379-0EA94755BF84}"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0E73603A-44E1-4121-827F-1FF8376A8846}" type="presOf" srcId="{EFEEEF41-81EA-4D4C-B0E5-0BB44F3A5AF2}" destId="{F351BEC5-03DC-4ECF-ACEE-DA38D892CE1C}" srcOrd="0" destOrd="0" presId="urn:microsoft.com/office/officeart/2005/8/layout/hierarchy1"/>
    <dgm:cxn modelId="{BAB8D2CF-5EFC-4C0D-879E-51E73C3264AF}" srcId="{2D1B17EF-FD81-4B7B-A136-95FE4C27D00F}" destId="{9BABE327-90F7-4502-AA0C-E7D3B63DA6DB}" srcOrd="0" destOrd="0" parTransId="{1AB861C7-ADFE-4BB0-B019-0027461740FB}" sibTransId="{EAC6ECB3-9703-4B22-B764-006ED94B22F5}"/>
    <dgm:cxn modelId="{353BA47A-FB74-4BFF-B587-D5387EDAEBD0}" type="presOf" srcId="{2D1B17EF-FD81-4B7B-A136-95FE4C27D00F}" destId="{0D58441F-0E7A-4F4F-A6C5-3BE880A43153}" srcOrd="0" destOrd="0" presId="urn:microsoft.com/office/officeart/2005/8/layout/hierarchy1"/>
    <dgm:cxn modelId="{2C3B1C0A-D5C9-45B8-A035-360F6240A9D9}" type="presOf" srcId="{3C0E341C-F6B1-4B01-984B-DD009F6E6ABA}" destId="{3760000E-1974-4CA8-92A5-F2714765C1F0}" srcOrd="0" destOrd="0" presId="urn:microsoft.com/office/officeart/2005/8/layout/hierarchy1"/>
    <dgm:cxn modelId="{15473F32-71D0-4B0C-90E4-8A504C48927A}" type="presOf" srcId="{F9830887-E9C0-42B4-99FE-F66A462C941D}" destId="{CB5FB25F-BD04-4D9B-A767-5C7FFF7527F1}" srcOrd="0" destOrd="0" presId="urn:microsoft.com/office/officeart/2005/8/layout/hierarchy1"/>
    <dgm:cxn modelId="{DF78F03C-8C30-4A3E-8C6E-15210EF73B02}" type="presOf" srcId="{790F3126-9337-499A-91B3-960D0D6CE0B6}" destId="{274B467D-0026-42D6-9C1B-76BDB58EB323}" srcOrd="0" destOrd="0" presId="urn:microsoft.com/office/officeart/2005/8/layout/hierarchy1"/>
    <dgm:cxn modelId="{D6F22B15-6C09-4D88-964D-933277B43AC4}" type="presOf" srcId="{F6D2E4C3-A152-452E-B7A2-AB2AB6F19DE1}" destId="{AC055D11-1453-4CD5-A3BA-A86199D71465}" srcOrd="0" destOrd="0" presId="urn:microsoft.com/office/officeart/2005/8/layout/hierarchy1"/>
    <dgm:cxn modelId="{7595F3D7-690F-4409-8142-ECC108C2AEA6}" type="presOf" srcId="{35A7F0E6-E74E-460D-BA89-396FCAB909A2}" destId="{CF3C0E9B-60C7-4D41-A88A-0F6023DE1141}"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950225F2-72FA-4449-A291-7308E1C645B1}" type="presOf" srcId="{3E24B3FA-07B0-4545-861C-2B409B1074DE}" destId="{E888D02F-33F6-475B-AF37-4836E42065D3}" srcOrd="0" destOrd="0" presId="urn:microsoft.com/office/officeart/2005/8/layout/hierarchy1"/>
    <dgm:cxn modelId="{CD7FCB4D-4D61-4089-AD00-1184C7929D16}" srcId="{0799EF3A-82FB-44CD-87DF-19FDAB317DD9}" destId="{5292B317-B52C-41D1-A069-D142E75F1CE7}" srcOrd="0" destOrd="0" parTransId="{1CFA78AA-B3B0-4094-9E58-B0D4FAA484B5}" sibTransId="{5111BB34-5F8E-45D1-BC92-BCDA371D6AF3}"/>
    <dgm:cxn modelId="{E3124CAF-C988-4672-A6D4-DA88E1A67AEE}" type="presOf" srcId="{0EFDF695-D28A-4D38-BC08-65BA8C8F90C6}" destId="{C188A6EF-3A55-41E9-8369-427DF92FFB90}" srcOrd="0" destOrd="0" presId="urn:microsoft.com/office/officeart/2005/8/layout/hierarchy1"/>
    <dgm:cxn modelId="{D0C5D18A-7A75-4D85-888F-F157B279C28C}" type="presOf" srcId="{0799EF3A-82FB-44CD-87DF-19FDAB317DD9}" destId="{34CD77FB-0943-41BD-BC85-2A744EDAB0AF}" srcOrd="0" destOrd="0" presId="urn:microsoft.com/office/officeart/2005/8/layout/hierarchy1"/>
    <dgm:cxn modelId="{AD8ADC23-66A4-4035-8065-6B196350C86E}" type="presOf" srcId="{A698D749-0A6B-42B8-BF76-3EC547058CE9}" destId="{0FBD4917-6F6C-4B99-B5ED-9096394D9A18}" srcOrd="0" destOrd="0" presId="urn:microsoft.com/office/officeart/2005/8/layout/hierarchy1"/>
    <dgm:cxn modelId="{DBC49C2B-5E0E-4D33-B460-DE0BB409083A}" type="presOf" srcId="{4AC47B40-9A88-426C-86AD-2AB5448F45E5}" destId="{3560EE09-7DA8-4623-978C-E7A248640E30}" srcOrd="0" destOrd="0" presId="urn:microsoft.com/office/officeart/2005/8/layout/hierarchy1"/>
    <dgm:cxn modelId="{EB9BE640-815E-47D2-976A-6A5638327871}" type="presOf" srcId="{8EAEFA47-875E-4907-8B71-E92553297B9D}" destId="{780C3B38-EA76-4F2D-8BAD-2D31EF5502E4}" srcOrd="0" destOrd="0" presId="urn:microsoft.com/office/officeart/2005/8/layout/hierarchy1"/>
    <dgm:cxn modelId="{51A14653-BB11-48F4-809A-F848630F76DF}" type="presOf" srcId="{C6F138B5-1F5C-47D2-A66D-4CA579ABE2EB}" destId="{67F8E77F-E83F-4E54-9229-2888749DB367}" srcOrd="0" destOrd="0" presId="urn:microsoft.com/office/officeart/2005/8/layout/hierarchy1"/>
    <dgm:cxn modelId="{98F71382-06FF-4C9A-81A1-F316DBEC41B5}" srcId="{6A51CF22-C8C7-4A2D-B137-6C21E7CCFBFE}" destId="{AF1BDAF2-DC9B-48B7-A067-10D98016FDAE}" srcOrd="0" destOrd="0" parTransId="{CD5536FB-5036-4695-B500-F1C07AC3BE1C}" sibTransId="{192BD48F-2B40-421D-8FEE-C75627894743}"/>
    <dgm:cxn modelId="{C9507C1F-EA25-41E6-894B-D0B64B008BA7}" type="presOf" srcId="{C07960A9-A0A7-4C9D-B79E-45093294A852}" destId="{D8C54598-0C97-4670-B007-5109A4E942C7}" srcOrd="0" destOrd="0" presId="urn:microsoft.com/office/officeart/2005/8/layout/hierarchy1"/>
    <dgm:cxn modelId="{1D068920-F422-4C37-82B5-688A716AE29E}" srcId="{EFEEEF41-81EA-4D4C-B0E5-0BB44F3A5AF2}" destId="{333C5AB7-35BA-45A7-B227-153973215256}" srcOrd="2" destOrd="0" parTransId="{920DCBA8-A501-4474-B0D3-853D70522AFB}" sibTransId="{0CE6520C-3EBA-43E6-97EC-8B900D4746CA}"/>
    <dgm:cxn modelId="{40714906-141E-4FFC-8C6B-F829FA26007C}" srcId="{EFEEEF41-81EA-4D4C-B0E5-0BB44F3A5AF2}" destId="{7D2A8F71-C8DA-4280-90F0-FE5452DAF154}" srcOrd="6" destOrd="0" parTransId="{F9830887-E9C0-42B4-99FE-F66A462C941D}" sibTransId="{E4D55765-A9BD-496F-92E6-8DABBA09B2B4}"/>
    <dgm:cxn modelId="{8020E001-7954-4D67-907E-51AA320C57A9}" type="presOf" srcId="{AF1BDAF2-DC9B-48B7-A067-10D98016FDAE}" destId="{F8BCBAA5-0A3F-4836-BA13-991259079874}" srcOrd="0" destOrd="0" presId="urn:microsoft.com/office/officeart/2005/8/layout/hierarchy1"/>
    <dgm:cxn modelId="{8D8D940E-2FCB-4A85-BDD9-2AFC4DA651D1}" type="presOf" srcId="{112CF393-F352-41EB-9C6A-06207E8C7334}" destId="{CDBDDF9A-EBAC-4225-AFED-CACE69F638AD}" srcOrd="0" destOrd="0" presId="urn:microsoft.com/office/officeart/2005/8/layout/hierarchy1"/>
    <dgm:cxn modelId="{62279957-A1AC-45E0-9BAE-A8676E4B4ED1}" srcId="{EFEEEF41-81EA-4D4C-B0E5-0BB44F3A5AF2}" destId="{112CF393-F352-41EB-9C6A-06207E8C7334}" srcOrd="4" destOrd="0" parTransId="{8EAEFA47-875E-4907-8B71-E92553297B9D}" sibTransId="{8E3930DE-A704-4AB9-9D91-F9778EA40A8A}"/>
    <dgm:cxn modelId="{8D84CA5A-4DD4-4003-AC7A-230D12866457}" srcId="{8FE03768-89EC-4193-BA6E-A96918227B8F}" destId="{5173CDF4-74CF-4925-A18C-7A3813F706C3}" srcOrd="0" destOrd="0" parTransId="{5D141666-BAE7-460B-B733-AAC605D9F64A}" sibTransId="{497E5684-7448-47A9-BB9D-46CECEA1BF57}"/>
    <dgm:cxn modelId="{78ED8448-1358-4BF2-A171-BE7355C2E7E6}" type="presOf" srcId="{0680C57A-9FE2-452F-9FEB-05AF6165E0C1}" destId="{BB6AD80C-5392-45D7-8F60-56EA90D355D5}"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7780346F-61A7-494D-B0D7-CB0952C64E04}" type="presOf" srcId="{5292B317-B52C-41D1-A069-D142E75F1CE7}" destId="{01C90EC1-BC98-4205-8DC3-8246F1AE1E2B}" srcOrd="0" destOrd="0" presId="urn:microsoft.com/office/officeart/2005/8/layout/hierarchy1"/>
    <dgm:cxn modelId="{F6E6B726-A4E6-4BFE-B8DA-39CD09FECD0B}" type="presOf" srcId="{1AB861C7-ADFE-4BB0-B019-0027461740FB}" destId="{E7A7785B-94D3-40E0-93C1-09CC7F3ED8FB}" srcOrd="0" destOrd="0" presId="urn:microsoft.com/office/officeart/2005/8/layout/hierarchy1"/>
    <dgm:cxn modelId="{AFC0C400-2272-4276-8579-96D1914251B2}" type="presOf" srcId="{834E5C55-1180-4046-9557-E05F2E5CCA42}" destId="{EEB9EA1F-1190-423D-B133-35D13123EF95}" srcOrd="0" destOrd="0" presId="urn:microsoft.com/office/officeart/2005/8/layout/hierarchy1"/>
    <dgm:cxn modelId="{AFF77C1A-EF3F-405B-A59E-AE844544FEFE}" srcId="{72B4CE96-88CD-4D83-8D8A-2DD12F66D576}" destId="{076A0995-3169-4F88-B25F-4F8C4B885D9F}" srcOrd="0" destOrd="0" parTransId="{01B9EFDE-B31E-42B2-B9F4-B4F8C18F3349}" sibTransId="{A95C33EA-1163-431F-ABC9-8299926F417F}"/>
    <dgm:cxn modelId="{CC26A401-490C-49ED-A1BE-F76A660BBB6A}" type="presOf" srcId="{A7E720C4-5D30-4A54-9431-00957CAEEBF5}" destId="{2854F5A2-92E2-49AD-927F-477B165BB76F}" srcOrd="0" destOrd="0" presId="urn:microsoft.com/office/officeart/2005/8/layout/hierarchy1"/>
    <dgm:cxn modelId="{5B5B5FB7-1D14-4611-8BCE-787DDEBF6896}" srcId="{0680C57A-9FE2-452F-9FEB-05AF6165E0C1}" destId="{790F3126-9337-499A-91B3-960D0D6CE0B6}" srcOrd="0" destOrd="0" parTransId="{ECE1EABC-786E-4FBE-BF5F-8AEC1406C258}" sibTransId="{532C6A30-DF1B-4D42-9C68-E544B12BBA23}"/>
    <dgm:cxn modelId="{7472149C-BB6E-4E34-A900-7586634CB709}" type="presOf" srcId="{FE113426-B054-498E-B691-9047C3484041}" destId="{3F870A2D-ED0E-4BC1-B578-07D72CBF6C76}" srcOrd="0" destOrd="0" presId="urn:microsoft.com/office/officeart/2005/8/layout/hierarchy1"/>
    <dgm:cxn modelId="{7B65CF65-818E-400B-9036-3AA8F963E997}" srcId="{EFEEEF41-81EA-4D4C-B0E5-0BB44F3A5AF2}" destId="{3453A98D-43F1-426E-B14D-E09DE25B0B8C}" srcOrd="0" destOrd="0" parTransId="{B404B6CB-9B57-4292-A003-4DB5BD497D27}" sibTransId="{062CE0BC-6594-48D9-AFEB-60E8081305EB}"/>
    <dgm:cxn modelId="{7D03A5FD-0AA1-4979-B5D7-5AF632332A35}" type="presOf" srcId="{1CFA78AA-B3B0-4094-9E58-B0D4FAA484B5}" destId="{F90AFCC9-F258-498B-AD85-741034D5B90D}" srcOrd="0" destOrd="0" presId="urn:microsoft.com/office/officeart/2005/8/layout/hierarchy1"/>
    <dgm:cxn modelId="{0329FDEF-4DE3-4504-AF80-7F0842A62BE1}" type="presOf" srcId="{D3A5A368-7B46-427F-BAE8-B725507E1BF6}" destId="{56D399D2-4DDB-4BB2-824A-513AFAF7E357}" srcOrd="0" destOrd="0" presId="urn:microsoft.com/office/officeart/2005/8/layout/hierarchy1"/>
    <dgm:cxn modelId="{76148D3F-A7F8-4EF2-B7B7-E9FE7540A078}" srcId="{3453A98D-43F1-426E-B14D-E09DE25B0B8C}" destId="{2D1B17EF-FD81-4B7B-A136-95FE4C27D00F}" srcOrd="0" destOrd="0" parTransId="{E69427D3-4AC0-40BB-8491-C5851D0DA059}" sibTransId="{20D72BFF-D0AF-46E4-9386-4179B4CD3FF5}"/>
    <dgm:cxn modelId="{A9846663-8BC8-4BDF-9409-00E4CE39E866}" srcId="{790F3126-9337-499A-91B3-960D0D6CE0B6}" destId="{C07960A9-A0A7-4C9D-B79E-45093294A852}" srcOrd="0" destOrd="0" parTransId="{F6D2E4C3-A152-452E-B7A2-AB2AB6F19DE1}" sibTransId="{DAD6F263-CA4B-45E0-AFA9-B4A4FC49A1E9}"/>
    <dgm:cxn modelId="{B7108CCB-2DD9-4037-BAC1-529A24789BED}" type="presOf" srcId="{294A2A33-10AF-465B-A8E1-34CFC5529523}" destId="{364540CA-56BD-4545-9BF3-B8E26A6A5B56}"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D84FC568-BAE6-4FC3-9006-789AB477396A}" type="presOf" srcId="{01B9EFDE-B31E-42B2-B9F4-B4F8C18F3349}" destId="{B352A869-8064-4DD7-8F85-285AE57D3BE3}" srcOrd="0" destOrd="0" presId="urn:microsoft.com/office/officeart/2005/8/layout/hierarchy1"/>
    <dgm:cxn modelId="{FD912D43-223E-4619-A20A-4496673F3D06}" type="presOf" srcId="{77D447CE-7503-4232-9030-D30A57DA2C92}" destId="{5BE8147A-9B02-4988-93E7-27B170FBEF8E}" srcOrd="0" destOrd="0" presId="urn:microsoft.com/office/officeart/2005/8/layout/hierarchy1"/>
    <dgm:cxn modelId="{D7626F89-5D08-4FDF-A7B1-785F0876456F}" type="presParOf" srcId="{C951979E-F700-4B5E-A991-A315953F98F3}" destId="{AAFD4F42-CD17-4DD7-8435-3EDF3E8B3894}" srcOrd="0" destOrd="0" presId="urn:microsoft.com/office/officeart/2005/8/layout/hierarchy1"/>
    <dgm:cxn modelId="{3A588233-05AB-4485-B9E6-488C3B51955D}" type="presParOf" srcId="{AAFD4F42-CD17-4DD7-8435-3EDF3E8B3894}" destId="{A6C64677-6B86-4503-AC2C-8B662242A932}" srcOrd="0" destOrd="0" presId="urn:microsoft.com/office/officeart/2005/8/layout/hierarchy1"/>
    <dgm:cxn modelId="{BC1AE561-0AA7-4072-8642-530A98D7D2A2}" type="presParOf" srcId="{A6C64677-6B86-4503-AC2C-8B662242A932}" destId="{14D0287A-EE38-4F05-BC65-49521B8361E3}" srcOrd="0" destOrd="0" presId="urn:microsoft.com/office/officeart/2005/8/layout/hierarchy1"/>
    <dgm:cxn modelId="{E1F8812B-57ED-495A-B92F-1FEDE6F67490}" type="presParOf" srcId="{A6C64677-6B86-4503-AC2C-8B662242A932}" destId="{F351BEC5-03DC-4ECF-ACEE-DA38D892CE1C}" srcOrd="1" destOrd="0" presId="urn:microsoft.com/office/officeart/2005/8/layout/hierarchy1"/>
    <dgm:cxn modelId="{B4F5B290-9ACD-43F1-ADAB-67BE4CE727D9}" type="presParOf" srcId="{AAFD4F42-CD17-4DD7-8435-3EDF3E8B3894}" destId="{FD09B530-8137-447F-974D-885357A96412}" srcOrd="1" destOrd="0" presId="urn:microsoft.com/office/officeart/2005/8/layout/hierarchy1"/>
    <dgm:cxn modelId="{2FF4E655-BD61-4746-ACE2-ED623220C5E7}" type="presParOf" srcId="{FD09B530-8137-447F-974D-885357A96412}" destId="{E238E26D-00CD-464E-B55B-638898765156}" srcOrd="0" destOrd="0" presId="urn:microsoft.com/office/officeart/2005/8/layout/hierarchy1"/>
    <dgm:cxn modelId="{AAB78CEB-14E5-487B-80D6-FF6EE2EB777F}" type="presParOf" srcId="{FD09B530-8137-447F-974D-885357A96412}" destId="{5359AD19-754A-4CD0-94E5-ECD92C97FA55}" srcOrd="1" destOrd="0" presId="urn:microsoft.com/office/officeart/2005/8/layout/hierarchy1"/>
    <dgm:cxn modelId="{18E369F9-D20D-4391-BDDE-A69AC34A497A}" type="presParOf" srcId="{5359AD19-754A-4CD0-94E5-ECD92C97FA55}" destId="{98F39891-7905-447C-9E30-09416F21E98D}" srcOrd="0" destOrd="0" presId="urn:microsoft.com/office/officeart/2005/8/layout/hierarchy1"/>
    <dgm:cxn modelId="{1B7980E8-6D29-48D9-8A54-17EE1BE47947}" type="presParOf" srcId="{98F39891-7905-447C-9E30-09416F21E98D}" destId="{17D35E15-BF6B-4380-AA6F-F9E36F7EC19C}" srcOrd="0" destOrd="0" presId="urn:microsoft.com/office/officeart/2005/8/layout/hierarchy1"/>
    <dgm:cxn modelId="{A1530AA6-C9B9-47BC-A4F8-FD20E1D236F7}" type="presParOf" srcId="{98F39891-7905-447C-9E30-09416F21E98D}" destId="{5893C2FA-9309-4DDF-89C8-AFADE57C8EA2}" srcOrd="1" destOrd="0" presId="urn:microsoft.com/office/officeart/2005/8/layout/hierarchy1"/>
    <dgm:cxn modelId="{8114706D-A887-4720-B666-1F3513A430C1}" type="presParOf" srcId="{5359AD19-754A-4CD0-94E5-ECD92C97FA55}" destId="{9834C427-D644-4FD6-AEA5-EDF97312E14C}" srcOrd="1" destOrd="0" presId="urn:microsoft.com/office/officeart/2005/8/layout/hierarchy1"/>
    <dgm:cxn modelId="{E327F99C-1885-46AF-8B28-45DCC39E3D32}" type="presParOf" srcId="{9834C427-D644-4FD6-AEA5-EDF97312E14C}" destId="{7BB6DAE9-27FE-47B4-9B94-317C6AF3BBEB}" srcOrd="0" destOrd="0" presId="urn:microsoft.com/office/officeart/2005/8/layout/hierarchy1"/>
    <dgm:cxn modelId="{FF688959-E767-4E2D-93FD-FC12097E9492}" type="presParOf" srcId="{9834C427-D644-4FD6-AEA5-EDF97312E14C}" destId="{DC4B8AD3-12D2-4ECA-8A8C-2F8D23CE6044}" srcOrd="1" destOrd="0" presId="urn:microsoft.com/office/officeart/2005/8/layout/hierarchy1"/>
    <dgm:cxn modelId="{2E966587-8873-45EA-A465-F746486C7BFE}" type="presParOf" srcId="{DC4B8AD3-12D2-4ECA-8A8C-2F8D23CE6044}" destId="{6F7EC383-85DC-4B3D-9D04-26E0A364ECE6}" srcOrd="0" destOrd="0" presId="urn:microsoft.com/office/officeart/2005/8/layout/hierarchy1"/>
    <dgm:cxn modelId="{BDEE2E91-EBAD-414C-A2C0-D4AD164929F9}" type="presParOf" srcId="{6F7EC383-85DC-4B3D-9D04-26E0A364ECE6}" destId="{E83421DD-F7E2-4A3C-B590-7597924388FE}" srcOrd="0" destOrd="0" presId="urn:microsoft.com/office/officeart/2005/8/layout/hierarchy1"/>
    <dgm:cxn modelId="{5724DD9F-A09D-4087-B046-7DDB957D24EC}" type="presParOf" srcId="{6F7EC383-85DC-4B3D-9D04-26E0A364ECE6}" destId="{0D58441F-0E7A-4F4F-A6C5-3BE880A43153}" srcOrd="1" destOrd="0" presId="urn:microsoft.com/office/officeart/2005/8/layout/hierarchy1"/>
    <dgm:cxn modelId="{E66006A6-6A2A-4AD2-84CC-783011D7746E}" type="presParOf" srcId="{DC4B8AD3-12D2-4ECA-8A8C-2F8D23CE6044}" destId="{EE6B2170-77C6-43F7-A774-60CA4732CCF6}" srcOrd="1" destOrd="0" presId="urn:microsoft.com/office/officeart/2005/8/layout/hierarchy1"/>
    <dgm:cxn modelId="{D879F912-E7F6-4896-8D57-D0FAE466C166}" type="presParOf" srcId="{EE6B2170-77C6-43F7-A774-60CA4732CCF6}" destId="{E7A7785B-94D3-40E0-93C1-09CC7F3ED8FB}" srcOrd="0" destOrd="0" presId="urn:microsoft.com/office/officeart/2005/8/layout/hierarchy1"/>
    <dgm:cxn modelId="{B946CCD6-BE2D-4130-AF31-79CBEF1D9D95}" type="presParOf" srcId="{EE6B2170-77C6-43F7-A774-60CA4732CCF6}" destId="{64CDD308-6220-4CA7-9DFD-246FA511AA37}" srcOrd="1" destOrd="0" presId="urn:microsoft.com/office/officeart/2005/8/layout/hierarchy1"/>
    <dgm:cxn modelId="{90F23812-D579-494B-9D0D-AA73EE71D394}" type="presParOf" srcId="{64CDD308-6220-4CA7-9DFD-246FA511AA37}" destId="{1FEB5A92-6509-4D84-8D5A-0F6E3437BFDC}" srcOrd="0" destOrd="0" presId="urn:microsoft.com/office/officeart/2005/8/layout/hierarchy1"/>
    <dgm:cxn modelId="{644DF370-59AE-468D-BBEA-845484842C18}" type="presParOf" srcId="{1FEB5A92-6509-4D84-8D5A-0F6E3437BFDC}" destId="{74D2C6B1-C283-46EC-BF25-13072C4E6FA1}" srcOrd="0" destOrd="0" presId="urn:microsoft.com/office/officeart/2005/8/layout/hierarchy1"/>
    <dgm:cxn modelId="{71BC2614-EA0E-4439-AFFB-4A229F690E7F}" type="presParOf" srcId="{1FEB5A92-6509-4D84-8D5A-0F6E3437BFDC}" destId="{B3AE7393-0C52-4803-A5F9-A71DF76E885E}" srcOrd="1" destOrd="0" presId="urn:microsoft.com/office/officeart/2005/8/layout/hierarchy1"/>
    <dgm:cxn modelId="{68AA9DAA-C41F-4F35-8858-BB2385BC4A89}" type="presParOf" srcId="{64CDD308-6220-4CA7-9DFD-246FA511AA37}" destId="{69EA574E-3AA0-42E5-A88B-9D9A46A5F45C}" srcOrd="1" destOrd="0" presId="urn:microsoft.com/office/officeart/2005/8/layout/hierarchy1"/>
    <dgm:cxn modelId="{DAF8C48F-23D7-4B90-9128-76580EABEA47}" type="presParOf" srcId="{69EA574E-3AA0-42E5-A88B-9D9A46A5F45C}" destId="{56D399D2-4DDB-4BB2-824A-513AFAF7E357}" srcOrd="0" destOrd="0" presId="urn:microsoft.com/office/officeart/2005/8/layout/hierarchy1"/>
    <dgm:cxn modelId="{E988A05B-D752-432B-BE10-FD17C0120635}" type="presParOf" srcId="{69EA574E-3AA0-42E5-A88B-9D9A46A5F45C}" destId="{D1CA1898-0CC3-47EF-876C-9C9235A5DBBD}" srcOrd="1" destOrd="0" presId="urn:microsoft.com/office/officeart/2005/8/layout/hierarchy1"/>
    <dgm:cxn modelId="{3D892BEE-C9CC-46E3-A799-A7BC13FD1E6D}" type="presParOf" srcId="{D1CA1898-0CC3-47EF-876C-9C9235A5DBBD}" destId="{7EA9ED51-8662-426D-8828-22611E6C1F4B}" srcOrd="0" destOrd="0" presId="urn:microsoft.com/office/officeart/2005/8/layout/hierarchy1"/>
    <dgm:cxn modelId="{69888CEE-020A-45C6-AC89-5122993B6B21}" type="presParOf" srcId="{7EA9ED51-8662-426D-8828-22611E6C1F4B}" destId="{5C935C40-DDC3-45D9-9D2B-97F11335C457}" srcOrd="0" destOrd="0" presId="urn:microsoft.com/office/officeart/2005/8/layout/hierarchy1"/>
    <dgm:cxn modelId="{1A4B01C1-1D16-4871-BFDA-22807A01B14B}" type="presParOf" srcId="{7EA9ED51-8662-426D-8828-22611E6C1F4B}" destId="{34CD77FB-0943-41BD-BC85-2A744EDAB0AF}" srcOrd="1" destOrd="0" presId="urn:microsoft.com/office/officeart/2005/8/layout/hierarchy1"/>
    <dgm:cxn modelId="{AE5FE35E-5513-46D1-9F48-AFF571B3458A}" type="presParOf" srcId="{D1CA1898-0CC3-47EF-876C-9C9235A5DBBD}" destId="{80FECA1C-9A8C-4384-BB90-75EB0CF4DAF5}" srcOrd="1" destOrd="0" presId="urn:microsoft.com/office/officeart/2005/8/layout/hierarchy1"/>
    <dgm:cxn modelId="{0C5BB8E1-C6AF-4B0F-A3B1-ED61A3DED802}" type="presParOf" srcId="{80FECA1C-9A8C-4384-BB90-75EB0CF4DAF5}" destId="{F90AFCC9-F258-498B-AD85-741034D5B90D}" srcOrd="0" destOrd="0" presId="urn:microsoft.com/office/officeart/2005/8/layout/hierarchy1"/>
    <dgm:cxn modelId="{A1FEC893-A9D7-435F-8975-052D3FE86C25}" type="presParOf" srcId="{80FECA1C-9A8C-4384-BB90-75EB0CF4DAF5}" destId="{3664B5BD-04D5-4EAE-8921-73A0AE124AAF}" srcOrd="1" destOrd="0" presId="urn:microsoft.com/office/officeart/2005/8/layout/hierarchy1"/>
    <dgm:cxn modelId="{4570FC29-0062-4FDE-81DB-7E44566B092E}" type="presParOf" srcId="{3664B5BD-04D5-4EAE-8921-73A0AE124AAF}" destId="{942A5013-A0EC-4BEA-BCA4-B8C97662849B}" srcOrd="0" destOrd="0" presId="urn:microsoft.com/office/officeart/2005/8/layout/hierarchy1"/>
    <dgm:cxn modelId="{5339FDC3-7CF3-4722-9B7E-5A3BBC5176BE}" type="presParOf" srcId="{942A5013-A0EC-4BEA-BCA4-B8C97662849B}" destId="{4D54A2E7-5800-4687-A34A-C087BAFB0B06}" srcOrd="0" destOrd="0" presId="urn:microsoft.com/office/officeart/2005/8/layout/hierarchy1"/>
    <dgm:cxn modelId="{B334831E-047B-4826-9096-765E3C4B95F4}" type="presParOf" srcId="{942A5013-A0EC-4BEA-BCA4-B8C97662849B}" destId="{01C90EC1-BC98-4205-8DC3-8246F1AE1E2B}" srcOrd="1" destOrd="0" presId="urn:microsoft.com/office/officeart/2005/8/layout/hierarchy1"/>
    <dgm:cxn modelId="{CED500A0-F488-473D-BF66-D01819DEF94D}" type="presParOf" srcId="{3664B5BD-04D5-4EAE-8921-73A0AE124AAF}" destId="{13A2C0C3-F9A4-4273-9987-364393335F7E}" srcOrd="1" destOrd="0" presId="urn:microsoft.com/office/officeart/2005/8/layout/hierarchy1"/>
    <dgm:cxn modelId="{957AA226-C446-46AF-9C4D-C37D36DA3FA8}" type="presParOf" srcId="{FD09B530-8137-447F-974D-885357A96412}" destId="{5BE8147A-9B02-4988-93E7-27B170FBEF8E}" srcOrd="2" destOrd="0" presId="urn:microsoft.com/office/officeart/2005/8/layout/hierarchy1"/>
    <dgm:cxn modelId="{F3C24416-4119-46A2-9D97-4C63E9881791}" type="presParOf" srcId="{FD09B530-8137-447F-974D-885357A96412}" destId="{90CDE8DA-871F-40A5-B64C-D85A54161890}" srcOrd="3" destOrd="0" presId="urn:microsoft.com/office/officeart/2005/8/layout/hierarchy1"/>
    <dgm:cxn modelId="{7BD158E2-2D0E-4382-B640-F226AB54D018}" type="presParOf" srcId="{90CDE8DA-871F-40A5-B64C-D85A54161890}" destId="{A84EFD05-7482-4D55-90D0-4B441D928908}" srcOrd="0" destOrd="0" presId="urn:microsoft.com/office/officeart/2005/8/layout/hierarchy1"/>
    <dgm:cxn modelId="{F7108FBB-A194-49F0-879F-7C511F7B8C7A}" type="presParOf" srcId="{A84EFD05-7482-4D55-90D0-4B441D928908}" destId="{DE06F4D1-A100-4A5B-B9AB-743B9C3D4F0F}" srcOrd="0" destOrd="0" presId="urn:microsoft.com/office/officeart/2005/8/layout/hierarchy1"/>
    <dgm:cxn modelId="{498F8918-CB22-4605-A933-A1FD60AA1B9C}" type="presParOf" srcId="{A84EFD05-7482-4D55-90D0-4B441D928908}" destId="{A6688B65-1CDA-413C-B736-6E9FA8AEABF3}" srcOrd="1" destOrd="0" presId="urn:microsoft.com/office/officeart/2005/8/layout/hierarchy1"/>
    <dgm:cxn modelId="{3C60CD40-299F-4C41-ADCA-2ABCB9C99A7D}" type="presParOf" srcId="{90CDE8DA-871F-40A5-B64C-D85A54161890}" destId="{4F19B720-8F30-43AD-93EC-B9D0A16E6465}" srcOrd="1" destOrd="0" presId="urn:microsoft.com/office/officeart/2005/8/layout/hierarchy1"/>
    <dgm:cxn modelId="{3447AD44-A596-4D3F-961B-FEB7CA2258F2}" type="presParOf" srcId="{4F19B720-8F30-43AD-93EC-B9D0A16E6465}" destId="{B352A869-8064-4DD7-8F85-285AE57D3BE3}" srcOrd="0" destOrd="0" presId="urn:microsoft.com/office/officeart/2005/8/layout/hierarchy1"/>
    <dgm:cxn modelId="{0A706590-0142-4F52-80D7-D67ECC240A2E}" type="presParOf" srcId="{4F19B720-8F30-43AD-93EC-B9D0A16E6465}" destId="{0B3F4569-D1D5-4619-ACE5-667ED0BDAAEE}" srcOrd="1" destOrd="0" presId="urn:microsoft.com/office/officeart/2005/8/layout/hierarchy1"/>
    <dgm:cxn modelId="{2BB27F9D-ED5A-4CDF-9FE2-1D1F7388B5A8}" type="presParOf" srcId="{0B3F4569-D1D5-4619-ACE5-667ED0BDAAEE}" destId="{D92A80C0-6DD7-490B-A7AE-65704DC7862C}" srcOrd="0" destOrd="0" presId="urn:microsoft.com/office/officeart/2005/8/layout/hierarchy1"/>
    <dgm:cxn modelId="{2105E549-EA38-4C11-8BBD-19F333A7FEF9}" type="presParOf" srcId="{D92A80C0-6DD7-490B-A7AE-65704DC7862C}" destId="{A13E7C53-FD04-4035-81D1-675265772A37}" srcOrd="0" destOrd="0" presId="urn:microsoft.com/office/officeart/2005/8/layout/hierarchy1"/>
    <dgm:cxn modelId="{78AFF93F-42F3-4194-BDB5-4B93E34FF724}" type="presParOf" srcId="{D92A80C0-6DD7-490B-A7AE-65704DC7862C}" destId="{AA3C79C1-8482-40B7-804D-55ACD4E767A3}" srcOrd="1" destOrd="0" presId="urn:microsoft.com/office/officeart/2005/8/layout/hierarchy1"/>
    <dgm:cxn modelId="{8A932228-DB2B-4558-BA7D-FB334B65BA94}" type="presParOf" srcId="{0B3F4569-D1D5-4619-ACE5-667ED0BDAAEE}" destId="{18B80D73-DF5C-4F2C-82DE-CCAB7C78EB4A}" srcOrd="1" destOrd="0" presId="urn:microsoft.com/office/officeart/2005/8/layout/hierarchy1"/>
    <dgm:cxn modelId="{52EB257F-D45C-4543-8B18-A9EA36B72994}" type="presParOf" srcId="{18B80D73-DF5C-4F2C-82DE-CCAB7C78EB4A}" destId="{67F8E77F-E83F-4E54-9229-2888749DB367}" srcOrd="0" destOrd="0" presId="urn:microsoft.com/office/officeart/2005/8/layout/hierarchy1"/>
    <dgm:cxn modelId="{D9229E1D-7460-4842-9A9C-4C0AC7A0F8AE}" type="presParOf" srcId="{18B80D73-DF5C-4F2C-82DE-CCAB7C78EB4A}" destId="{C7A676EE-9376-4EED-8825-389A17BB9663}" srcOrd="1" destOrd="0" presId="urn:microsoft.com/office/officeart/2005/8/layout/hierarchy1"/>
    <dgm:cxn modelId="{7A2402F8-A5A7-4D5A-B745-3A9DAEED7857}" type="presParOf" srcId="{C7A676EE-9376-4EED-8825-389A17BB9663}" destId="{FC35B462-7263-4AB4-9453-7ADC0B27536A}" srcOrd="0" destOrd="0" presId="urn:microsoft.com/office/officeart/2005/8/layout/hierarchy1"/>
    <dgm:cxn modelId="{3C938C8D-4F77-4126-8A46-A7F309077E1E}" type="presParOf" srcId="{FC35B462-7263-4AB4-9453-7ADC0B27536A}" destId="{0B386A88-227A-40F2-9961-79907096978F}" srcOrd="0" destOrd="0" presId="urn:microsoft.com/office/officeart/2005/8/layout/hierarchy1"/>
    <dgm:cxn modelId="{72DE08FF-176B-465B-9B21-9D0DA5B07730}" type="presParOf" srcId="{FC35B462-7263-4AB4-9453-7ADC0B27536A}" destId="{27D5E459-E2BB-466B-8981-9F78A7E17E46}" srcOrd="1" destOrd="0" presId="urn:microsoft.com/office/officeart/2005/8/layout/hierarchy1"/>
    <dgm:cxn modelId="{ED506C81-D265-4435-895F-203E4DBE4A89}" type="presParOf" srcId="{C7A676EE-9376-4EED-8825-389A17BB9663}" destId="{FB0FF9DC-D55D-48F7-87DE-44AE97294833}" srcOrd="1" destOrd="0" presId="urn:microsoft.com/office/officeart/2005/8/layout/hierarchy1"/>
    <dgm:cxn modelId="{BD84E8D2-B169-47C1-8819-B5987CF017C8}" type="presParOf" srcId="{FB0FF9DC-D55D-48F7-87DE-44AE97294833}" destId="{5B2EFAC9-F81F-4225-93F7-1013D4E9C7F2}" srcOrd="0" destOrd="0" presId="urn:microsoft.com/office/officeart/2005/8/layout/hierarchy1"/>
    <dgm:cxn modelId="{25B165FA-792F-4ECF-851F-39AABF3692A4}" type="presParOf" srcId="{FB0FF9DC-D55D-48F7-87DE-44AE97294833}" destId="{F428827A-6D03-45DD-AD02-2A694CE8FDEA}" srcOrd="1" destOrd="0" presId="urn:microsoft.com/office/officeart/2005/8/layout/hierarchy1"/>
    <dgm:cxn modelId="{F24C76F4-1C9E-40EE-8E8A-6E9936D25969}" type="presParOf" srcId="{F428827A-6D03-45DD-AD02-2A694CE8FDEA}" destId="{BE0F8D43-B893-4A58-BCF9-548E16E83FEB}" srcOrd="0" destOrd="0" presId="urn:microsoft.com/office/officeart/2005/8/layout/hierarchy1"/>
    <dgm:cxn modelId="{3DCB1E24-DAE7-4D12-85C9-8CC35D90F6CA}" type="presParOf" srcId="{BE0F8D43-B893-4A58-BCF9-548E16E83FEB}" destId="{19998913-9436-472C-963C-AB81CFACFB80}" srcOrd="0" destOrd="0" presId="urn:microsoft.com/office/officeart/2005/8/layout/hierarchy1"/>
    <dgm:cxn modelId="{142AE07B-C488-4383-B2E9-9C617F19A731}" type="presParOf" srcId="{BE0F8D43-B893-4A58-BCF9-548E16E83FEB}" destId="{9EDE3CE6-C699-4376-AFF9-336B18529C8C}" srcOrd="1" destOrd="0" presId="urn:microsoft.com/office/officeart/2005/8/layout/hierarchy1"/>
    <dgm:cxn modelId="{BE92A5CF-1D2C-496E-A7EC-F7246387D16E}" type="presParOf" srcId="{F428827A-6D03-45DD-AD02-2A694CE8FDEA}" destId="{BF18D614-2994-428C-8E78-15B1A266F122}" srcOrd="1" destOrd="0" presId="urn:microsoft.com/office/officeart/2005/8/layout/hierarchy1"/>
    <dgm:cxn modelId="{C76AC46D-58ED-488E-A243-0B7C60420606}" type="presParOf" srcId="{FD09B530-8137-447F-974D-885357A96412}" destId="{83B6B528-E99C-4777-ADDC-C7174915E19D}" srcOrd="4" destOrd="0" presId="urn:microsoft.com/office/officeart/2005/8/layout/hierarchy1"/>
    <dgm:cxn modelId="{D1477EB7-73E3-4678-9142-0B33AF1BC16B}" type="presParOf" srcId="{FD09B530-8137-447F-974D-885357A96412}" destId="{DB7FEB2D-C7E6-4FA9-841F-02FC12E84A68}" srcOrd="5" destOrd="0" presId="urn:microsoft.com/office/officeart/2005/8/layout/hierarchy1"/>
    <dgm:cxn modelId="{DEFF9C7E-D442-4285-83D1-9E377BC806D4}" type="presParOf" srcId="{DB7FEB2D-C7E6-4FA9-841F-02FC12E84A68}" destId="{AF26D680-7652-4402-BB84-A63EDEF136F9}" srcOrd="0" destOrd="0" presId="urn:microsoft.com/office/officeart/2005/8/layout/hierarchy1"/>
    <dgm:cxn modelId="{C6720E89-936D-43FC-9637-2DA9BD71502B}" type="presParOf" srcId="{AF26D680-7652-4402-BB84-A63EDEF136F9}" destId="{32EFD711-FAB8-4061-B715-40F19F870D39}" srcOrd="0" destOrd="0" presId="urn:microsoft.com/office/officeart/2005/8/layout/hierarchy1"/>
    <dgm:cxn modelId="{38384D27-7ED4-4690-B0B9-A50BE98EE034}" type="presParOf" srcId="{AF26D680-7652-4402-BB84-A63EDEF136F9}" destId="{1C31E493-D9DA-4FF5-BD0F-3CD731ED2A3F}" srcOrd="1" destOrd="0" presId="urn:microsoft.com/office/officeart/2005/8/layout/hierarchy1"/>
    <dgm:cxn modelId="{9E76D56B-6056-46CF-A3B1-CE0E5EF6AF00}" type="presParOf" srcId="{DB7FEB2D-C7E6-4FA9-841F-02FC12E84A68}" destId="{8C66D514-1F32-484B-A929-18FA3968ED66}" srcOrd="1" destOrd="0" presId="urn:microsoft.com/office/officeart/2005/8/layout/hierarchy1"/>
    <dgm:cxn modelId="{F0E8B34C-C237-4174-8045-0A26A0ED98E6}" type="presParOf" srcId="{8C66D514-1F32-484B-A929-18FA3968ED66}" destId="{3760000E-1974-4CA8-92A5-F2714765C1F0}" srcOrd="0" destOrd="0" presId="urn:microsoft.com/office/officeart/2005/8/layout/hierarchy1"/>
    <dgm:cxn modelId="{18EBC243-79C7-4B9C-958B-A0A8A83614D0}" type="presParOf" srcId="{8C66D514-1F32-484B-A929-18FA3968ED66}" destId="{605B8CBE-4082-4847-80BA-8246E9A1BBDE}" srcOrd="1" destOrd="0" presId="urn:microsoft.com/office/officeart/2005/8/layout/hierarchy1"/>
    <dgm:cxn modelId="{BAE8605C-64E9-49FB-BC73-D48A727EA51A}" type="presParOf" srcId="{605B8CBE-4082-4847-80BA-8246E9A1BBDE}" destId="{574C5938-D712-4236-A314-0392CD427484}" srcOrd="0" destOrd="0" presId="urn:microsoft.com/office/officeart/2005/8/layout/hierarchy1"/>
    <dgm:cxn modelId="{84DE55C3-0F8F-4AAF-87CB-866598E5038D}" type="presParOf" srcId="{574C5938-D712-4236-A314-0392CD427484}" destId="{ABB2ACE9-70C3-4CB2-B557-CE27499861FB}" srcOrd="0" destOrd="0" presId="urn:microsoft.com/office/officeart/2005/8/layout/hierarchy1"/>
    <dgm:cxn modelId="{CD354220-E9BE-490C-8880-6F0D8A41631C}" type="presParOf" srcId="{574C5938-D712-4236-A314-0392CD427484}" destId="{EEB9EA1F-1190-423D-B133-35D13123EF95}" srcOrd="1" destOrd="0" presId="urn:microsoft.com/office/officeart/2005/8/layout/hierarchy1"/>
    <dgm:cxn modelId="{2A165D6E-7A26-4ABA-9A44-F27D8DF47D81}" type="presParOf" srcId="{605B8CBE-4082-4847-80BA-8246E9A1BBDE}" destId="{F06B364B-DC1F-4C26-9342-1AB4877B1996}" srcOrd="1" destOrd="0" presId="urn:microsoft.com/office/officeart/2005/8/layout/hierarchy1"/>
    <dgm:cxn modelId="{A0967AC9-E7F7-456C-92E4-A94B71D39E01}" type="presParOf" srcId="{F06B364B-DC1F-4C26-9342-1AB4877B1996}" destId="{CF3C0E9B-60C7-4D41-A88A-0F6023DE1141}" srcOrd="0" destOrd="0" presId="urn:microsoft.com/office/officeart/2005/8/layout/hierarchy1"/>
    <dgm:cxn modelId="{0517F9A9-8E0C-4A48-B50C-5D6793BF3EE4}" type="presParOf" srcId="{F06B364B-DC1F-4C26-9342-1AB4877B1996}" destId="{6961DC90-9141-44FB-97BC-ADAB393820B3}" srcOrd="1" destOrd="0" presId="urn:microsoft.com/office/officeart/2005/8/layout/hierarchy1"/>
    <dgm:cxn modelId="{2F817E23-B755-4F86-B33A-33EC6E0A1F13}" type="presParOf" srcId="{6961DC90-9141-44FB-97BC-ADAB393820B3}" destId="{5F60E2B7-5573-4C7E-B3D6-53AB9E61C5D4}" srcOrd="0" destOrd="0" presId="urn:microsoft.com/office/officeart/2005/8/layout/hierarchy1"/>
    <dgm:cxn modelId="{89829896-2E03-4E17-9E0E-DA2745DF048C}" type="presParOf" srcId="{5F60E2B7-5573-4C7E-B3D6-53AB9E61C5D4}" destId="{09AD5DD5-CADB-4990-BD2C-BBA10EBDB13E}" srcOrd="0" destOrd="0" presId="urn:microsoft.com/office/officeart/2005/8/layout/hierarchy1"/>
    <dgm:cxn modelId="{2F81AC38-94BA-40E7-BF9B-A443BABA64E7}" type="presParOf" srcId="{5F60E2B7-5573-4C7E-B3D6-53AB9E61C5D4}" destId="{660090D1-1790-41A5-8379-0EA94755BF84}" srcOrd="1" destOrd="0" presId="urn:microsoft.com/office/officeart/2005/8/layout/hierarchy1"/>
    <dgm:cxn modelId="{DAA62286-ED2A-446F-9CA8-649C09B42FBF}" type="presParOf" srcId="{6961DC90-9141-44FB-97BC-ADAB393820B3}" destId="{A65C93A6-A77D-4984-9D3C-22709D5037B1}" srcOrd="1" destOrd="0" presId="urn:microsoft.com/office/officeart/2005/8/layout/hierarchy1"/>
    <dgm:cxn modelId="{FE55404D-12FD-4AAC-9DD7-0252C0F61251}" type="presParOf" srcId="{A65C93A6-A77D-4984-9D3C-22709D5037B1}" destId="{4687E56B-4131-4949-A1C2-23DAF5D74FD3}" srcOrd="0" destOrd="0" presId="urn:microsoft.com/office/officeart/2005/8/layout/hierarchy1"/>
    <dgm:cxn modelId="{B56ECAD6-2D3D-456B-8CB1-692D8D0EC0C9}" type="presParOf" srcId="{A65C93A6-A77D-4984-9D3C-22709D5037B1}" destId="{E5BE711A-9B6C-4A90-B4C0-7151BB384C41}" srcOrd="1" destOrd="0" presId="urn:microsoft.com/office/officeart/2005/8/layout/hierarchy1"/>
    <dgm:cxn modelId="{CED7A8A3-D27C-48DE-984D-86F458D592B1}" type="presParOf" srcId="{E5BE711A-9B6C-4A90-B4C0-7151BB384C41}" destId="{0D6C1886-5BB9-4223-9D49-3CBD6E27D5C2}" srcOrd="0" destOrd="0" presId="urn:microsoft.com/office/officeart/2005/8/layout/hierarchy1"/>
    <dgm:cxn modelId="{70D259E6-0CC9-4D9A-8B27-D44710738946}" type="presParOf" srcId="{0D6C1886-5BB9-4223-9D49-3CBD6E27D5C2}" destId="{20994759-A812-4120-BC87-8A4C823A5D67}" srcOrd="0" destOrd="0" presId="urn:microsoft.com/office/officeart/2005/8/layout/hierarchy1"/>
    <dgm:cxn modelId="{B03BFEDA-C664-4B36-A4D1-B5D528FE4C94}" type="presParOf" srcId="{0D6C1886-5BB9-4223-9D49-3CBD6E27D5C2}" destId="{F8BCBAA5-0A3F-4836-BA13-991259079874}" srcOrd="1" destOrd="0" presId="urn:microsoft.com/office/officeart/2005/8/layout/hierarchy1"/>
    <dgm:cxn modelId="{807CF431-FD63-4DEC-9B4B-9BE1E280F644}" type="presParOf" srcId="{E5BE711A-9B6C-4A90-B4C0-7151BB384C41}" destId="{F36AC927-7E09-4D1F-A345-D2FDA9C78687}" srcOrd="1" destOrd="0" presId="urn:microsoft.com/office/officeart/2005/8/layout/hierarchy1"/>
    <dgm:cxn modelId="{349ED066-FE69-4EE9-8C61-2E6A8B768CA3}" type="presParOf" srcId="{FD09B530-8137-447F-974D-885357A96412}" destId="{968333F0-94D4-4FD3-AE40-D68B39C24DF0}" srcOrd="6" destOrd="0" presId="urn:microsoft.com/office/officeart/2005/8/layout/hierarchy1"/>
    <dgm:cxn modelId="{86F3967F-060E-4131-888C-072CC104A024}" type="presParOf" srcId="{FD09B530-8137-447F-974D-885357A96412}" destId="{A018CBFA-53C8-4829-B3E2-2BEEC0F7437E}" srcOrd="7" destOrd="0" presId="urn:microsoft.com/office/officeart/2005/8/layout/hierarchy1"/>
    <dgm:cxn modelId="{7ECDA2A3-E945-41E1-AC92-767C04104111}" type="presParOf" srcId="{A018CBFA-53C8-4829-B3E2-2BEEC0F7437E}" destId="{341C7CBB-1B89-4645-B556-D436BEFF0D36}" srcOrd="0" destOrd="0" presId="urn:microsoft.com/office/officeart/2005/8/layout/hierarchy1"/>
    <dgm:cxn modelId="{05278C28-C548-47AF-9D81-6BD5CBBD7820}" type="presParOf" srcId="{341C7CBB-1B89-4645-B556-D436BEFF0D36}" destId="{5F14345A-5C2C-4394-BA62-F083AE492740}" srcOrd="0" destOrd="0" presId="urn:microsoft.com/office/officeart/2005/8/layout/hierarchy1"/>
    <dgm:cxn modelId="{F847203E-4132-4A51-9CA1-2FEF425CF76D}" type="presParOf" srcId="{341C7CBB-1B89-4645-B556-D436BEFF0D36}" destId="{BB6AD80C-5392-45D7-8F60-56EA90D355D5}" srcOrd="1" destOrd="0" presId="urn:microsoft.com/office/officeart/2005/8/layout/hierarchy1"/>
    <dgm:cxn modelId="{D1D20FAA-F36E-4B65-AB7E-3960BA7B79F5}" type="presParOf" srcId="{A018CBFA-53C8-4829-B3E2-2BEEC0F7437E}" destId="{3358687F-ED08-44D2-B3A8-3420E2261302}" srcOrd="1" destOrd="0" presId="urn:microsoft.com/office/officeart/2005/8/layout/hierarchy1"/>
    <dgm:cxn modelId="{8F73FE9D-B82B-4E27-91C4-074A0CA75517}" type="presParOf" srcId="{3358687F-ED08-44D2-B3A8-3420E2261302}" destId="{4F4F6E51-3F8B-4F5C-A17B-31B8A97D37DC}" srcOrd="0" destOrd="0" presId="urn:microsoft.com/office/officeart/2005/8/layout/hierarchy1"/>
    <dgm:cxn modelId="{D00992B4-2510-4663-B0BB-25D8B443FDB1}" type="presParOf" srcId="{3358687F-ED08-44D2-B3A8-3420E2261302}" destId="{AB1497CC-5E3B-4951-9714-29385F5C2D51}" srcOrd="1" destOrd="0" presId="urn:microsoft.com/office/officeart/2005/8/layout/hierarchy1"/>
    <dgm:cxn modelId="{FFB66CE2-B372-4394-8927-B5BDE6EFCD4B}" type="presParOf" srcId="{AB1497CC-5E3B-4951-9714-29385F5C2D51}" destId="{BB3A6808-7793-46DA-AE3A-640477F942B8}" srcOrd="0" destOrd="0" presId="urn:microsoft.com/office/officeart/2005/8/layout/hierarchy1"/>
    <dgm:cxn modelId="{8D7159F9-3BA0-448D-A50B-B6044DE8408B}" type="presParOf" srcId="{BB3A6808-7793-46DA-AE3A-640477F942B8}" destId="{1584E786-179F-4A9E-9A98-2617325D72CB}" srcOrd="0" destOrd="0" presId="urn:microsoft.com/office/officeart/2005/8/layout/hierarchy1"/>
    <dgm:cxn modelId="{48AF251B-1AB1-47B6-B43C-65BA0E287EED}" type="presParOf" srcId="{BB3A6808-7793-46DA-AE3A-640477F942B8}" destId="{274B467D-0026-42D6-9C1B-76BDB58EB323}" srcOrd="1" destOrd="0" presId="urn:microsoft.com/office/officeart/2005/8/layout/hierarchy1"/>
    <dgm:cxn modelId="{E8B87758-D7D1-4C1A-AF0F-55BDCC4CE83F}" type="presParOf" srcId="{AB1497CC-5E3B-4951-9714-29385F5C2D51}" destId="{DBF355FB-B356-4B04-A4D0-BAC08930C977}" srcOrd="1" destOrd="0" presId="urn:microsoft.com/office/officeart/2005/8/layout/hierarchy1"/>
    <dgm:cxn modelId="{0A0CD5E2-AEBA-45B4-AF86-362386BF3B7E}" type="presParOf" srcId="{DBF355FB-B356-4B04-A4D0-BAC08930C977}" destId="{AC055D11-1453-4CD5-A3BA-A86199D71465}" srcOrd="0" destOrd="0" presId="urn:microsoft.com/office/officeart/2005/8/layout/hierarchy1"/>
    <dgm:cxn modelId="{B23C150B-5E03-4B4D-837D-1BCCD65CEF9B}" type="presParOf" srcId="{DBF355FB-B356-4B04-A4D0-BAC08930C977}" destId="{E06F11BA-55F9-43FB-9292-1BD6F4D7C72B}" srcOrd="1" destOrd="0" presId="urn:microsoft.com/office/officeart/2005/8/layout/hierarchy1"/>
    <dgm:cxn modelId="{6D97D20F-727F-43AA-87DC-C0CE1F2A9B66}" type="presParOf" srcId="{E06F11BA-55F9-43FB-9292-1BD6F4D7C72B}" destId="{F43A0126-1BFD-4B36-969F-1FB55B175263}" srcOrd="0" destOrd="0" presId="urn:microsoft.com/office/officeart/2005/8/layout/hierarchy1"/>
    <dgm:cxn modelId="{84FC0046-20F8-4013-8D05-55797FF1F0A4}" type="presParOf" srcId="{F43A0126-1BFD-4B36-969F-1FB55B175263}" destId="{CE5BD786-A59D-4DC5-A2CC-D9DFFF14532C}" srcOrd="0" destOrd="0" presId="urn:microsoft.com/office/officeart/2005/8/layout/hierarchy1"/>
    <dgm:cxn modelId="{69FD7938-6451-4117-981D-CEB4E010A851}" type="presParOf" srcId="{F43A0126-1BFD-4B36-969F-1FB55B175263}" destId="{D8C54598-0C97-4670-B007-5109A4E942C7}" srcOrd="1" destOrd="0" presId="urn:microsoft.com/office/officeart/2005/8/layout/hierarchy1"/>
    <dgm:cxn modelId="{851042DD-089C-4FF6-80B3-6F89B5CBBA0F}" type="presParOf" srcId="{E06F11BA-55F9-43FB-9292-1BD6F4D7C72B}" destId="{A4DFA9FD-4D1E-42E4-A805-CAB9DD321E9D}" srcOrd="1" destOrd="0" presId="urn:microsoft.com/office/officeart/2005/8/layout/hierarchy1"/>
    <dgm:cxn modelId="{93F14DFF-D311-4E01-9988-86838725738B}" type="presParOf" srcId="{A4DFA9FD-4D1E-42E4-A805-CAB9DD321E9D}" destId="{3F870A2D-ED0E-4BC1-B578-07D72CBF6C76}" srcOrd="0" destOrd="0" presId="urn:microsoft.com/office/officeart/2005/8/layout/hierarchy1"/>
    <dgm:cxn modelId="{28914BD7-CE86-4829-96A5-5B03AB0B7F8E}" type="presParOf" srcId="{A4DFA9FD-4D1E-42E4-A805-CAB9DD321E9D}" destId="{3B6E28BD-6BE8-40B3-A513-530FC9477353}" srcOrd="1" destOrd="0" presId="urn:microsoft.com/office/officeart/2005/8/layout/hierarchy1"/>
    <dgm:cxn modelId="{BCA28358-3697-465F-881A-B18E94868703}" type="presParOf" srcId="{3B6E28BD-6BE8-40B3-A513-530FC9477353}" destId="{810B8FB7-D181-4FDF-936D-CD29132A7D8A}" srcOrd="0" destOrd="0" presId="urn:microsoft.com/office/officeart/2005/8/layout/hierarchy1"/>
    <dgm:cxn modelId="{1621A2F6-FFB3-47D3-A384-DF782D0051E5}" type="presParOf" srcId="{810B8FB7-D181-4FDF-936D-CD29132A7D8A}" destId="{101CA276-2BE7-4A9F-ACDC-E0A5A71BBE84}" srcOrd="0" destOrd="0" presId="urn:microsoft.com/office/officeart/2005/8/layout/hierarchy1"/>
    <dgm:cxn modelId="{45027592-6443-4F0F-873B-2627FFE4D653}" type="presParOf" srcId="{810B8FB7-D181-4FDF-936D-CD29132A7D8A}" destId="{3560EE09-7DA8-4623-978C-E7A248640E30}" srcOrd="1" destOrd="0" presId="urn:microsoft.com/office/officeart/2005/8/layout/hierarchy1"/>
    <dgm:cxn modelId="{55A2D66D-F2CB-40A5-8C1B-CC4EBBF22717}" type="presParOf" srcId="{3B6E28BD-6BE8-40B3-A513-530FC9477353}" destId="{F670B7D5-115E-49F7-87DD-7B253661956C}" srcOrd="1" destOrd="0" presId="urn:microsoft.com/office/officeart/2005/8/layout/hierarchy1"/>
    <dgm:cxn modelId="{BAC83947-3FA4-413B-917F-09B520283806}" type="presParOf" srcId="{FD09B530-8137-447F-974D-885357A96412}" destId="{780C3B38-EA76-4F2D-8BAD-2D31EF5502E4}" srcOrd="8" destOrd="0" presId="urn:microsoft.com/office/officeart/2005/8/layout/hierarchy1"/>
    <dgm:cxn modelId="{469021BC-2FE6-41D7-9D30-F5006F6197F3}" type="presParOf" srcId="{FD09B530-8137-447F-974D-885357A96412}" destId="{BD310718-FAA1-4A29-865C-8D795FF80BC9}" srcOrd="9" destOrd="0" presId="urn:microsoft.com/office/officeart/2005/8/layout/hierarchy1"/>
    <dgm:cxn modelId="{4E02511C-5FC6-470B-95B5-B7F9569076F3}" type="presParOf" srcId="{BD310718-FAA1-4A29-865C-8D795FF80BC9}" destId="{0EB3A2E2-CC33-41DA-8AC7-E98E58EE20F0}" srcOrd="0" destOrd="0" presId="urn:microsoft.com/office/officeart/2005/8/layout/hierarchy1"/>
    <dgm:cxn modelId="{D6512682-DD2B-4B31-8C4D-534E32252297}" type="presParOf" srcId="{0EB3A2E2-CC33-41DA-8AC7-E98E58EE20F0}" destId="{64229D82-C968-441C-9BD7-F7308A554628}" srcOrd="0" destOrd="0" presId="urn:microsoft.com/office/officeart/2005/8/layout/hierarchy1"/>
    <dgm:cxn modelId="{F69646AE-ED45-4A49-BEDD-ED18747CA830}" type="presParOf" srcId="{0EB3A2E2-CC33-41DA-8AC7-E98E58EE20F0}" destId="{CDBDDF9A-EBAC-4225-AFED-CACE69F638AD}" srcOrd="1" destOrd="0" presId="urn:microsoft.com/office/officeart/2005/8/layout/hierarchy1"/>
    <dgm:cxn modelId="{0EB45110-F616-41E8-B410-CA6762B2469C}" type="presParOf" srcId="{BD310718-FAA1-4A29-865C-8D795FF80BC9}" destId="{0F9ED6FC-0A3A-481E-9BE4-307097CE4679}" srcOrd="1" destOrd="0" presId="urn:microsoft.com/office/officeart/2005/8/layout/hierarchy1"/>
    <dgm:cxn modelId="{13B9B808-B932-44FE-A70B-FADA8249835B}" type="presParOf" srcId="{FD09B530-8137-447F-974D-885357A96412}" destId="{E888D02F-33F6-475B-AF37-4836E42065D3}" srcOrd="10" destOrd="0" presId="urn:microsoft.com/office/officeart/2005/8/layout/hierarchy1"/>
    <dgm:cxn modelId="{38A2CE08-1B17-4114-850D-28C8AAE4AB41}" type="presParOf" srcId="{FD09B530-8137-447F-974D-885357A96412}" destId="{B8E13870-1B6C-4264-B39D-8334907FE200}" srcOrd="11" destOrd="0" presId="urn:microsoft.com/office/officeart/2005/8/layout/hierarchy1"/>
    <dgm:cxn modelId="{DAC4DA37-9DA4-4DC1-B62C-E7C4FCC1510A}" type="presParOf" srcId="{B8E13870-1B6C-4264-B39D-8334907FE200}" destId="{CE082894-E2B7-419A-A159-C320C9635036}" srcOrd="0" destOrd="0" presId="urn:microsoft.com/office/officeart/2005/8/layout/hierarchy1"/>
    <dgm:cxn modelId="{2A4FC244-4FA0-4CE7-8073-31CC273BEF4D}" type="presParOf" srcId="{CE082894-E2B7-419A-A159-C320C9635036}" destId="{0700DF15-E270-4A03-BA92-1121136E3E7C}" srcOrd="0" destOrd="0" presId="urn:microsoft.com/office/officeart/2005/8/layout/hierarchy1"/>
    <dgm:cxn modelId="{0DB4B9C7-EFEE-4474-B802-0F9966A850B6}" type="presParOf" srcId="{CE082894-E2B7-419A-A159-C320C9635036}" destId="{C188A6EF-3A55-41E9-8369-427DF92FFB90}" srcOrd="1" destOrd="0" presId="urn:microsoft.com/office/officeart/2005/8/layout/hierarchy1"/>
    <dgm:cxn modelId="{A87F1AE3-018D-41C5-B6AC-F6F5B0BEBE4D}" type="presParOf" srcId="{B8E13870-1B6C-4264-B39D-8334907FE200}" destId="{E68C9842-480E-47F6-B8E5-38C86EA5CAC5}" srcOrd="1" destOrd="0" presId="urn:microsoft.com/office/officeart/2005/8/layout/hierarchy1"/>
    <dgm:cxn modelId="{CF9903E2-CBFB-4BBD-AF3D-1FE092F40118}" type="presParOf" srcId="{E68C9842-480E-47F6-B8E5-38C86EA5CAC5}" destId="{BBB8E916-069C-494C-BAD1-D477F568B13C}" srcOrd="0" destOrd="0" presId="urn:microsoft.com/office/officeart/2005/8/layout/hierarchy1"/>
    <dgm:cxn modelId="{9286452A-1C6D-49CD-A4E0-0E24F172F3A1}" type="presParOf" srcId="{E68C9842-480E-47F6-B8E5-38C86EA5CAC5}" destId="{FEB37920-C5BE-4C40-B578-05D6F5A4B459}" srcOrd="1" destOrd="0" presId="urn:microsoft.com/office/officeart/2005/8/layout/hierarchy1"/>
    <dgm:cxn modelId="{919CA18C-5EB3-4698-B468-69CC6BD21A17}" type="presParOf" srcId="{FEB37920-C5BE-4C40-B578-05D6F5A4B459}" destId="{84015678-BA4E-4026-9EB0-D332053C442A}" srcOrd="0" destOrd="0" presId="urn:microsoft.com/office/officeart/2005/8/layout/hierarchy1"/>
    <dgm:cxn modelId="{881DA02F-4B4A-44C0-8515-6D8DCD7AF9E4}" type="presParOf" srcId="{84015678-BA4E-4026-9EB0-D332053C442A}" destId="{560AC31A-3551-4EEA-8729-2252D8815931}" srcOrd="0" destOrd="0" presId="urn:microsoft.com/office/officeart/2005/8/layout/hierarchy1"/>
    <dgm:cxn modelId="{6318AE73-6C33-4B28-85D2-A81EA1286A05}" type="presParOf" srcId="{84015678-BA4E-4026-9EB0-D332053C442A}" destId="{2854F5A2-92E2-49AD-927F-477B165BB76F}" srcOrd="1" destOrd="0" presId="urn:microsoft.com/office/officeart/2005/8/layout/hierarchy1"/>
    <dgm:cxn modelId="{5FB78B27-F688-4297-AADB-933C197D183D}" type="presParOf" srcId="{FEB37920-C5BE-4C40-B578-05D6F5A4B459}" destId="{EE90A245-D9FC-4544-BA2D-98ECA6205D57}" srcOrd="1" destOrd="0" presId="urn:microsoft.com/office/officeart/2005/8/layout/hierarchy1"/>
    <dgm:cxn modelId="{2B7AC2C8-3BBC-4B8C-8A0B-EB5EF8D35D96}" type="presParOf" srcId="{E68C9842-480E-47F6-B8E5-38C86EA5CAC5}" destId="{364540CA-56BD-4545-9BF3-B8E26A6A5B56}" srcOrd="2" destOrd="0" presId="urn:microsoft.com/office/officeart/2005/8/layout/hierarchy1"/>
    <dgm:cxn modelId="{F32220E4-DBB6-4219-B164-01EE3C4E17A5}" type="presParOf" srcId="{E68C9842-480E-47F6-B8E5-38C86EA5CAC5}" destId="{945AD114-EB71-4A0B-A353-29C2634F1732}" srcOrd="3" destOrd="0" presId="urn:microsoft.com/office/officeart/2005/8/layout/hierarchy1"/>
    <dgm:cxn modelId="{665CBA29-90BF-4977-BECF-DBB1D03599A9}" type="presParOf" srcId="{945AD114-EB71-4A0B-A353-29C2634F1732}" destId="{5F85A190-CD63-4E0B-BC62-D5AC08C6B84B}" srcOrd="0" destOrd="0" presId="urn:microsoft.com/office/officeart/2005/8/layout/hierarchy1"/>
    <dgm:cxn modelId="{35CDD5AE-FFF1-4740-864A-04BC94CD91BD}" type="presParOf" srcId="{5F85A190-CD63-4E0B-BC62-D5AC08C6B84B}" destId="{CCCE4E49-FE20-41B5-AAC7-CEC5804C389A}" srcOrd="0" destOrd="0" presId="urn:microsoft.com/office/officeart/2005/8/layout/hierarchy1"/>
    <dgm:cxn modelId="{3C06A391-E739-4308-ACDC-6CBB161277B8}" type="presParOf" srcId="{5F85A190-CD63-4E0B-BC62-D5AC08C6B84B}" destId="{0FBD4917-6F6C-4B99-B5ED-9096394D9A18}" srcOrd="1" destOrd="0" presId="urn:microsoft.com/office/officeart/2005/8/layout/hierarchy1"/>
    <dgm:cxn modelId="{B56E36D2-A2CB-4725-9C76-B39AE9E46692}" type="presParOf" srcId="{945AD114-EB71-4A0B-A353-29C2634F1732}" destId="{503B28E3-0CC1-46FC-95AF-7B30CCFF71A4}" srcOrd="1" destOrd="0" presId="urn:microsoft.com/office/officeart/2005/8/layout/hierarchy1"/>
    <dgm:cxn modelId="{25366866-D6FB-4C0C-AA62-5421A6DD1EA7}" type="presParOf" srcId="{FD09B530-8137-447F-974D-885357A96412}" destId="{CB5FB25F-BD04-4D9B-A767-5C7FFF7527F1}" srcOrd="12" destOrd="0" presId="urn:microsoft.com/office/officeart/2005/8/layout/hierarchy1"/>
    <dgm:cxn modelId="{9738E256-0438-4BCD-8765-1C588AC44987}" type="presParOf" srcId="{FD09B530-8137-447F-974D-885357A96412}" destId="{6D0EDC68-5DD3-4112-951D-23A856F95B3F}" srcOrd="13" destOrd="0" presId="urn:microsoft.com/office/officeart/2005/8/layout/hierarchy1"/>
    <dgm:cxn modelId="{AD00E597-2DC5-42ED-B5C3-0ED79398F22C}" type="presParOf" srcId="{6D0EDC68-5DD3-4112-951D-23A856F95B3F}" destId="{95286358-86A6-4E25-AF39-CCADC722D9B7}" srcOrd="0" destOrd="0" presId="urn:microsoft.com/office/officeart/2005/8/layout/hierarchy1"/>
    <dgm:cxn modelId="{4B5E5207-4DA7-4C76-BB41-5644020F9471}" type="presParOf" srcId="{95286358-86A6-4E25-AF39-CCADC722D9B7}" destId="{CB414FDA-52A8-4FEE-BF38-A06F2BB4E223}" srcOrd="0" destOrd="0" presId="urn:microsoft.com/office/officeart/2005/8/layout/hierarchy1"/>
    <dgm:cxn modelId="{B21B525E-F525-4FE9-A2B2-F7E92DB7AD72}" type="presParOf" srcId="{95286358-86A6-4E25-AF39-CCADC722D9B7}" destId="{C32EE0C7-536A-4BF6-87A6-C888BCA1AA03}" srcOrd="1" destOrd="0" presId="urn:microsoft.com/office/officeart/2005/8/layout/hierarchy1"/>
    <dgm:cxn modelId="{BF9DB7AC-CC29-40E7-9896-3C1126B7DAA2}"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A4850B-5370-45B3-AA1D-34DD00E96D24}">
      <dsp:nvSpPr>
        <dsp:cNvPr id="0" name=""/>
        <dsp:cNvSpPr/>
      </dsp:nvSpPr>
      <dsp:spPr>
        <a:xfrm>
          <a:off x="4444774"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F41FEE-93D1-4895-A8A6-2BC1C8A95ED0}">
      <dsp:nvSpPr>
        <dsp:cNvPr id="0" name=""/>
        <dsp:cNvSpPr/>
      </dsp:nvSpPr>
      <dsp:spPr>
        <a:xfrm>
          <a:off x="4399054"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0E1FEA-BDF2-47BC-B9CC-1A0290A1E715}">
      <dsp:nvSpPr>
        <dsp:cNvPr id="0" name=""/>
        <dsp:cNvSpPr/>
      </dsp:nvSpPr>
      <dsp:spPr>
        <a:xfrm>
          <a:off x="3705820" y="2450655"/>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8D874A-E851-4FA3-A663-00393A572A4A}">
      <dsp:nvSpPr>
        <dsp:cNvPr id="0" name=""/>
        <dsp:cNvSpPr/>
      </dsp:nvSpPr>
      <dsp:spPr>
        <a:xfrm>
          <a:off x="3751540"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538380" y="1400406"/>
          <a:ext cx="1906393" cy="164958"/>
        </a:xfrm>
        <a:custGeom>
          <a:avLst/>
          <a:gdLst/>
          <a:ahLst/>
          <a:cxnLst/>
          <a:rect l="0" t="0" r="0" b="0"/>
          <a:pathLst>
            <a:path>
              <a:moveTo>
                <a:pt x="0" y="0"/>
              </a:moveTo>
              <a:lnTo>
                <a:pt x="0" y="112414"/>
              </a:lnTo>
              <a:lnTo>
                <a:pt x="1906393" y="112414"/>
              </a:lnTo>
              <a:lnTo>
                <a:pt x="1906393"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2365072" y="1925530"/>
          <a:ext cx="693233" cy="164958"/>
        </a:xfrm>
        <a:custGeom>
          <a:avLst/>
          <a:gdLst/>
          <a:ahLst/>
          <a:cxnLst/>
          <a:rect l="0" t="0" r="0" b="0"/>
          <a:pathLst>
            <a:path>
              <a:moveTo>
                <a:pt x="0" y="0"/>
              </a:moveTo>
              <a:lnTo>
                <a:pt x="0" y="112414"/>
              </a:lnTo>
              <a:lnTo>
                <a:pt x="693233" y="112414"/>
              </a:lnTo>
              <a:lnTo>
                <a:pt x="693233"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2319352" y="1925530"/>
          <a:ext cx="91440" cy="164958"/>
        </a:xfrm>
        <a:custGeom>
          <a:avLst/>
          <a:gdLst/>
          <a:ahLst/>
          <a:cxnLst/>
          <a:rect l="0" t="0" r="0" b="0"/>
          <a:pathLst>
            <a:path>
              <a:moveTo>
                <a:pt x="45720" y="0"/>
              </a:moveTo>
              <a:lnTo>
                <a:pt x="4572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1671838" y="1925530"/>
          <a:ext cx="693233" cy="164958"/>
        </a:xfrm>
        <a:custGeom>
          <a:avLst/>
          <a:gdLst/>
          <a:ahLst/>
          <a:cxnLst/>
          <a:rect l="0" t="0" r="0" b="0"/>
          <a:pathLst>
            <a:path>
              <a:moveTo>
                <a:pt x="693233" y="0"/>
              </a:moveTo>
              <a:lnTo>
                <a:pt x="693233"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2365072" y="1400406"/>
          <a:ext cx="173308" cy="164958"/>
        </a:xfrm>
        <a:custGeom>
          <a:avLst/>
          <a:gdLst/>
          <a:ahLst/>
          <a:cxnLst/>
          <a:rect l="0" t="0" r="0" b="0"/>
          <a:pathLst>
            <a:path>
              <a:moveTo>
                <a:pt x="173308" y="0"/>
              </a:moveTo>
              <a:lnTo>
                <a:pt x="173308"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4839B3-21F0-4682-AB78-A73B8D3512E7}">
      <dsp:nvSpPr>
        <dsp:cNvPr id="0" name=""/>
        <dsp:cNvSpPr/>
      </dsp:nvSpPr>
      <dsp:spPr>
        <a:xfrm>
          <a:off x="631987" y="1925530"/>
          <a:ext cx="346616" cy="164958"/>
        </a:xfrm>
        <a:custGeom>
          <a:avLst/>
          <a:gdLst/>
          <a:ahLst/>
          <a:cxnLst/>
          <a:rect l="0" t="0" r="0" b="0"/>
          <a:pathLst>
            <a:path>
              <a:moveTo>
                <a:pt x="0" y="0"/>
              </a:moveTo>
              <a:lnTo>
                <a:pt x="0" y="112414"/>
              </a:lnTo>
              <a:lnTo>
                <a:pt x="346616" y="112414"/>
              </a:lnTo>
              <a:lnTo>
                <a:pt x="346616"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6CDB78-447A-4795-B4A6-83AA09B90E2D}">
      <dsp:nvSpPr>
        <dsp:cNvPr id="0" name=""/>
        <dsp:cNvSpPr/>
      </dsp:nvSpPr>
      <dsp:spPr>
        <a:xfrm>
          <a:off x="285370" y="1925530"/>
          <a:ext cx="346616" cy="164958"/>
        </a:xfrm>
        <a:custGeom>
          <a:avLst/>
          <a:gdLst/>
          <a:ahLst/>
          <a:cxnLst/>
          <a:rect l="0" t="0" r="0" b="0"/>
          <a:pathLst>
            <a:path>
              <a:moveTo>
                <a:pt x="346616" y="0"/>
              </a:moveTo>
              <a:lnTo>
                <a:pt x="346616" y="112414"/>
              </a:lnTo>
              <a:lnTo>
                <a:pt x="0" y="112414"/>
              </a:lnTo>
              <a:lnTo>
                <a:pt x="0" y="16495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631987" y="1400406"/>
          <a:ext cx="1906393" cy="164958"/>
        </a:xfrm>
        <a:custGeom>
          <a:avLst/>
          <a:gdLst/>
          <a:ahLst/>
          <a:cxnLst/>
          <a:rect l="0" t="0" r="0" b="0"/>
          <a:pathLst>
            <a:path>
              <a:moveTo>
                <a:pt x="1906393" y="0"/>
              </a:moveTo>
              <a:lnTo>
                <a:pt x="1906393" y="112414"/>
              </a:lnTo>
              <a:lnTo>
                <a:pt x="0" y="112414"/>
              </a:lnTo>
              <a:lnTo>
                <a:pt x="0" y="16495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254785" y="1040239"/>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317806" y="110010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328355" y="1110658"/>
        <a:ext cx="546093" cy="339068"/>
      </dsp:txXfrm>
    </dsp:sp>
    <dsp:sp modelId="{E8B75326-6B6C-4E81-8E17-0C8558B92689}">
      <dsp:nvSpPr>
        <dsp:cNvPr id="0" name=""/>
        <dsp:cNvSpPr/>
      </dsp:nvSpPr>
      <dsp:spPr>
        <a:xfrm>
          <a:off x="348391"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411413"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các loại hóa đơn</a:t>
          </a:r>
          <a:endParaRPr lang="vi-VN" sz="600" kern="1200"/>
        </a:p>
      </dsp:txBody>
      <dsp:txXfrm>
        <a:off x="421962" y="1635783"/>
        <a:ext cx="546093" cy="339068"/>
      </dsp:txXfrm>
    </dsp:sp>
    <dsp:sp modelId="{90185278-C828-4E9E-9605-71EBA0BBBB62}">
      <dsp:nvSpPr>
        <dsp:cNvPr id="0" name=""/>
        <dsp:cNvSpPr/>
      </dsp:nvSpPr>
      <dsp:spPr>
        <a:xfrm>
          <a:off x="177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138D892-034E-48A2-92D9-0D3D197A4EB6}">
      <dsp:nvSpPr>
        <dsp:cNvPr id="0" name=""/>
        <dsp:cNvSpPr/>
      </dsp:nvSpPr>
      <dsp:spPr>
        <a:xfrm>
          <a:off x="64796"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hóa đơn bán hàng</a:t>
          </a:r>
          <a:endParaRPr lang="vi-VN" sz="600" kern="1200"/>
        </a:p>
      </dsp:txBody>
      <dsp:txXfrm>
        <a:off x="75345" y="2160908"/>
        <a:ext cx="546093" cy="339068"/>
      </dsp:txXfrm>
    </dsp:sp>
    <dsp:sp modelId="{0B1602EC-7592-49C9-817B-3D95D99F76E2}">
      <dsp:nvSpPr>
        <dsp:cNvPr id="0" name=""/>
        <dsp:cNvSpPr/>
      </dsp:nvSpPr>
      <dsp:spPr>
        <a:xfrm>
          <a:off x="69500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66E9AD-27F7-44E0-81CA-FFA3C1FF4903}">
      <dsp:nvSpPr>
        <dsp:cNvPr id="0" name=""/>
        <dsp:cNvSpPr/>
      </dsp:nvSpPr>
      <dsp:spPr>
        <a:xfrm>
          <a:off x="758030"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án lý hóa đơn nhập hàng</a:t>
          </a:r>
          <a:endParaRPr lang="vi-VN" sz="600" kern="1200"/>
        </a:p>
      </dsp:txBody>
      <dsp:txXfrm>
        <a:off x="768579" y="2160908"/>
        <a:ext cx="546093" cy="339068"/>
      </dsp:txXfrm>
    </dsp:sp>
    <dsp:sp modelId="{8939C16A-DD98-4283-8D45-C068CCAE1F2C}">
      <dsp:nvSpPr>
        <dsp:cNvPr id="0" name=""/>
        <dsp:cNvSpPr/>
      </dsp:nvSpPr>
      <dsp:spPr>
        <a:xfrm>
          <a:off x="2081476"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2144497"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báo cáo, thống kê</a:t>
          </a:r>
          <a:endParaRPr lang="vi-VN" sz="600" kern="1200"/>
        </a:p>
      </dsp:txBody>
      <dsp:txXfrm>
        <a:off x="2155046" y="1635783"/>
        <a:ext cx="546093" cy="339068"/>
      </dsp:txXfrm>
    </dsp:sp>
    <dsp:sp modelId="{02D967CF-6B0A-4B9E-ABD0-32068E99FF73}">
      <dsp:nvSpPr>
        <dsp:cNvPr id="0" name=""/>
        <dsp:cNvSpPr/>
      </dsp:nvSpPr>
      <dsp:spPr>
        <a:xfrm>
          <a:off x="138824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145126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theo hóa đơn bán trong quý</a:t>
          </a:r>
          <a:endParaRPr lang="vi-VN" sz="600" kern="1200"/>
        </a:p>
      </dsp:txBody>
      <dsp:txXfrm>
        <a:off x="1461812" y="2160908"/>
        <a:ext cx="546093" cy="339068"/>
      </dsp:txXfrm>
    </dsp:sp>
    <dsp:sp modelId="{BE56CF10-FE3E-495D-8DA7-6AB5E545BB86}">
      <dsp:nvSpPr>
        <dsp:cNvPr id="0" name=""/>
        <dsp:cNvSpPr/>
      </dsp:nvSpPr>
      <dsp:spPr>
        <a:xfrm>
          <a:off x="2081476"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2144497"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ống kê lượng khách hàng theo quý</a:t>
          </a:r>
          <a:endParaRPr lang="vi-VN" sz="600" kern="1200"/>
        </a:p>
      </dsp:txBody>
      <dsp:txXfrm>
        <a:off x="2155046" y="2160908"/>
        <a:ext cx="546093" cy="339068"/>
      </dsp:txXfrm>
    </dsp:sp>
    <dsp:sp modelId="{864BCB2C-31AF-436A-B1A5-C444D5BB38E6}">
      <dsp:nvSpPr>
        <dsp:cNvPr id="0" name=""/>
        <dsp:cNvSpPr/>
      </dsp:nvSpPr>
      <dsp:spPr>
        <a:xfrm>
          <a:off x="2774710"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2837731"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áo cáo  số lượng sản phẩm theo quý</a:t>
          </a:r>
          <a:endParaRPr lang="vi-VN" sz="600" kern="1200"/>
        </a:p>
      </dsp:txBody>
      <dsp:txXfrm>
        <a:off x="2848280" y="2160908"/>
        <a:ext cx="546093" cy="339068"/>
      </dsp:txXfrm>
    </dsp:sp>
    <dsp:sp modelId="{86973430-2E0A-4741-823E-987076461509}">
      <dsp:nvSpPr>
        <dsp:cNvPr id="0" name=""/>
        <dsp:cNvSpPr/>
      </dsp:nvSpPr>
      <dsp:spPr>
        <a:xfrm>
          <a:off x="4161178" y="1565364"/>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4224199" y="1625234"/>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Quản lý danh mục</a:t>
          </a:r>
          <a:endParaRPr lang="vi-VN" sz="600" kern="1200"/>
        </a:p>
      </dsp:txBody>
      <dsp:txXfrm>
        <a:off x="4234748" y="1635783"/>
        <a:ext cx="546093" cy="339068"/>
      </dsp:txXfrm>
    </dsp:sp>
    <dsp:sp modelId="{5AB8E564-2056-48D3-A53D-70C527630D47}">
      <dsp:nvSpPr>
        <dsp:cNvPr id="0" name=""/>
        <dsp:cNvSpPr/>
      </dsp:nvSpPr>
      <dsp:spPr>
        <a:xfrm>
          <a:off x="3467944"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2D442BA-6381-4CE0-A4E9-A6CD83BC6BB7}">
      <dsp:nvSpPr>
        <dsp:cNvPr id="0" name=""/>
        <dsp:cNvSpPr/>
      </dsp:nvSpPr>
      <dsp:spPr>
        <a:xfrm>
          <a:off x="3530965"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khách hàng và nhân viên</a:t>
          </a:r>
          <a:endParaRPr lang="vi-VN" sz="600" kern="1200"/>
        </a:p>
      </dsp:txBody>
      <dsp:txXfrm>
        <a:off x="3541514" y="2160908"/>
        <a:ext cx="546093" cy="339068"/>
      </dsp:txXfrm>
    </dsp:sp>
    <dsp:sp modelId="{C09E8E6E-F798-4A6E-AF71-D2D8FB547820}">
      <dsp:nvSpPr>
        <dsp:cNvPr id="0" name=""/>
        <dsp:cNvSpPr/>
      </dsp:nvSpPr>
      <dsp:spPr>
        <a:xfrm>
          <a:off x="3467944" y="2615613"/>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885695-497F-4115-9BA9-9DA91288AFF0}">
      <dsp:nvSpPr>
        <dsp:cNvPr id="0" name=""/>
        <dsp:cNvSpPr/>
      </dsp:nvSpPr>
      <dsp:spPr>
        <a:xfrm>
          <a:off x="3530965" y="2675483"/>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quê</a:t>
          </a:r>
          <a:endParaRPr lang="vi-VN" sz="600" kern="1200"/>
        </a:p>
      </dsp:txBody>
      <dsp:txXfrm>
        <a:off x="3541514" y="2686032"/>
        <a:ext cx="546093" cy="339068"/>
      </dsp:txXfrm>
    </dsp:sp>
    <dsp:sp modelId="{15B6E85B-04C8-4271-AA10-3BE2C1CB664F}">
      <dsp:nvSpPr>
        <dsp:cNvPr id="0" name=""/>
        <dsp:cNvSpPr/>
      </dsp:nvSpPr>
      <dsp:spPr>
        <a:xfrm>
          <a:off x="4161178"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2D60C1-0996-4631-A39B-D1F5A6AE9EA3}">
      <dsp:nvSpPr>
        <dsp:cNvPr id="0" name=""/>
        <dsp:cNvSpPr/>
      </dsp:nvSpPr>
      <dsp:spPr>
        <a:xfrm>
          <a:off x="4224199"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nhà cung cấp </a:t>
          </a:r>
          <a:endParaRPr lang="vi-VN" sz="600" kern="1200"/>
        </a:p>
      </dsp:txBody>
      <dsp:txXfrm>
        <a:off x="4234748" y="2160908"/>
        <a:ext cx="546093" cy="339068"/>
      </dsp:txXfrm>
    </dsp:sp>
    <dsp:sp modelId="{04C786DF-A4A9-4A59-B8A7-335BD44AC8B2}">
      <dsp:nvSpPr>
        <dsp:cNvPr id="0" name=""/>
        <dsp:cNvSpPr/>
      </dsp:nvSpPr>
      <dsp:spPr>
        <a:xfrm>
          <a:off x="4854412" y="2090488"/>
          <a:ext cx="567191" cy="36016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9E14518-24E8-44C8-B0CF-3B85B686377F}">
      <dsp:nvSpPr>
        <dsp:cNvPr id="0" name=""/>
        <dsp:cNvSpPr/>
      </dsp:nvSpPr>
      <dsp:spPr>
        <a:xfrm>
          <a:off x="4917433" y="2150359"/>
          <a:ext cx="567191" cy="360166"/>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nh mục sản phẩm</a:t>
          </a:r>
          <a:endParaRPr lang="vi-VN" sz="600" kern="1200"/>
        </a:p>
      </dsp:txBody>
      <dsp:txXfrm>
        <a:off x="4927982" y="2160908"/>
        <a:ext cx="546093" cy="3390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063539"/>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664000"/>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664000"/>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063539"/>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063539"/>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063539"/>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063539"/>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063539"/>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0AFCC9-F258-498B-AD85-741034D5B90D}">
      <dsp:nvSpPr>
        <dsp:cNvPr id="0" name=""/>
        <dsp:cNvSpPr/>
      </dsp:nvSpPr>
      <dsp:spPr>
        <a:xfrm>
          <a:off x="283383" y="3465385"/>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063539"/>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651701"/>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720161"/>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732223"/>
        <a:ext cx="624439" cy="387713"/>
      </dsp:txXfrm>
    </dsp:sp>
    <dsp:sp modelId="{17D35E15-BF6B-4380-AA6F-F9E36F7EC19C}">
      <dsp:nvSpPr>
        <dsp:cNvPr id="0" name=""/>
        <dsp:cNvSpPr/>
      </dsp:nvSpPr>
      <dsp:spPr>
        <a:xfrm>
          <a:off x="482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332684"/>
        <a:ext cx="624439" cy="387713"/>
      </dsp:txXfrm>
    </dsp:sp>
    <dsp:sp modelId="{E83421DD-F7E2-4A3C-B590-7597924388FE}">
      <dsp:nvSpPr>
        <dsp:cNvPr id="0" name=""/>
        <dsp:cNvSpPr/>
      </dsp:nvSpPr>
      <dsp:spPr>
        <a:xfrm>
          <a:off x="4822"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át hiện và thu thập thông tin</a:t>
          </a:r>
          <a:endParaRPr lang="vi-VN" sz="600" kern="1200"/>
        </a:p>
      </dsp:txBody>
      <dsp:txXfrm>
        <a:off x="88946" y="1933146"/>
        <a:ext cx="624439" cy="387713"/>
      </dsp:txXfrm>
    </dsp:sp>
    <dsp:sp modelId="{74D2C6B1-C283-46EC-BF25-13072C4E6FA1}">
      <dsp:nvSpPr>
        <dsp:cNvPr id="0" name=""/>
        <dsp:cNvSpPr/>
      </dsp:nvSpPr>
      <dsp:spPr>
        <a:xfrm>
          <a:off x="4822"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ổ sung và hoàn thiện</a:t>
          </a:r>
          <a:endParaRPr lang="vi-VN" sz="600" kern="1200"/>
        </a:p>
      </dsp:txBody>
      <dsp:txXfrm>
        <a:off x="88946" y="2533607"/>
        <a:ext cx="624439" cy="387713"/>
      </dsp:txXfrm>
    </dsp:sp>
    <dsp:sp modelId="{5C935C40-DDC3-45D9-9D2B-97F11335C457}">
      <dsp:nvSpPr>
        <dsp:cNvPr id="0" name=""/>
        <dsp:cNvSpPr/>
      </dsp:nvSpPr>
      <dsp:spPr>
        <a:xfrm>
          <a:off x="4822"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ổng hợp và phân loại</a:t>
          </a:r>
          <a:endParaRPr lang="vi-VN" sz="600" kern="1200"/>
        </a:p>
      </dsp:txBody>
      <dsp:txXfrm>
        <a:off x="88946" y="3134069"/>
        <a:ext cx="624439" cy="387713"/>
      </dsp:txXfrm>
    </dsp:sp>
    <dsp:sp modelId="{4D54A2E7-5800-4687-A34A-C087BAFB0B06}">
      <dsp:nvSpPr>
        <dsp:cNvPr id="0" name=""/>
        <dsp:cNvSpPr/>
      </dsp:nvSpPr>
      <dsp:spPr>
        <a:xfrm>
          <a:off x="4822" y="3654009"/>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1C90EC1-BC98-4205-8DC3-8246F1AE1E2B}">
      <dsp:nvSpPr>
        <dsp:cNvPr id="0" name=""/>
        <dsp:cNvSpPr/>
      </dsp:nvSpPr>
      <dsp:spPr>
        <a:xfrm>
          <a:off x="76884" y="3722468"/>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thức hóa</a:t>
          </a:r>
          <a:endParaRPr lang="vi-VN" sz="600" kern="1200"/>
        </a:p>
      </dsp:txBody>
      <dsp:txXfrm>
        <a:off x="88946" y="3734530"/>
        <a:ext cx="624439" cy="387713"/>
      </dsp:txXfrm>
    </dsp:sp>
    <dsp:sp modelId="{DE06F4D1-A100-4A5B-B9AB-743B9C3D4F0F}">
      <dsp:nvSpPr>
        <dsp:cNvPr id="0" name=""/>
        <dsp:cNvSpPr/>
      </dsp:nvSpPr>
      <dsp:spPr>
        <a:xfrm>
          <a:off x="797510"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332684"/>
        <a:ext cx="624439" cy="387713"/>
      </dsp:txXfrm>
    </dsp:sp>
    <dsp:sp modelId="{A13E7C53-FD04-4035-81D1-675265772A37}">
      <dsp:nvSpPr>
        <dsp:cNvPr id="0" name=""/>
        <dsp:cNvSpPr/>
      </dsp:nvSpPr>
      <dsp:spPr>
        <a:xfrm>
          <a:off x="797510"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1933146"/>
        <a:ext cx="624439" cy="387713"/>
      </dsp:txXfrm>
    </dsp:sp>
    <dsp:sp modelId="{0B386A88-227A-40F2-9961-79907096978F}">
      <dsp:nvSpPr>
        <dsp:cNvPr id="0" name=""/>
        <dsp:cNvSpPr/>
      </dsp:nvSpPr>
      <dsp:spPr>
        <a:xfrm>
          <a:off x="797510"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533607"/>
        <a:ext cx="624439" cy="387713"/>
      </dsp:txXfrm>
    </dsp:sp>
    <dsp:sp modelId="{19998913-9436-472C-963C-AB81CFACFB80}">
      <dsp:nvSpPr>
        <dsp:cNvPr id="0" name=""/>
        <dsp:cNvSpPr/>
      </dsp:nvSpPr>
      <dsp:spPr>
        <a:xfrm>
          <a:off x="797510"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134069"/>
        <a:ext cx="624439" cy="387713"/>
      </dsp:txXfrm>
    </dsp:sp>
    <dsp:sp modelId="{32EFD711-FAB8-4061-B715-40F19F870D39}">
      <dsp:nvSpPr>
        <dsp:cNvPr id="0" name=""/>
        <dsp:cNvSpPr/>
      </dsp:nvSpPr>
      <dsp:spPr>
        <a:xfrm>
          <a:off x="1590198"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332684"/>
        <a:ext cx="624439" cy="387713"/>
      </dsp:txXfrm>
    </dsp:sp>
    <dsp:sp modelId="{ABB2ACE9-70C3-4CB2-B557-CE27499861FB}">
      <dsp:nvSpPr>
        <dsp:cNvPr id="0" name=""/>
        <dsp:cNvSpPr/>
      </dsp:nvSpPr>
      <dsp:spPr>
        <a:xfrm>
          <a:off x="159019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1933146"/>
        <a:ext cx="624439" cy="387713"/>
      </dsp:txXfrm>
    </dsp:sp>
    <dsp:sp modelId="{09AD5DD5-CADB-4990-BD2C-BBA10EBDB13E}">
      <dsp:nvSpPr>
        <dsp:cNvPr id="0" name=""/>
        <dsp:cNvSpPr/>
      </dsp:nvSpPr>
      <dsp:spPr>
        <a:xfrm>
          <a:off x="1590198"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533607"/>
        <a:ext cx="624439" cy="387713"/>
      </dsp:txXfrm>
    </dsp:sp>
    <dsp:sp modelId="{20994759-A812-4120-BC87-8A4C823A5D67}">
      <dsp:nvSpPr>
        <dsp:cNvPr id="0" name=""/>
        <dsp:cNvSpPr/>
      </dsp:nvSpPr>
      <dsp:spPr>
        <a:xfrm>
          <a:off x="1590198"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134069"/>
        <a:ext cx="624439" cy="387713"/>
      </dsp:txXfrm>
    </dsp:sp>
    <dsp:sp modelId="{5F14345A-5C2C-4394-BA62-F083AE492740}">
      <dsp:nvSpPr>
        <dsp:cNvPr id="0" name=""/>
        <dsp:cNvSpPr/>
      </dsp:nvSpPr>
      <dsp:spPr>
        <a:xfrm>
          <a:off x="2382887"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332684"/>
        <a:ext cx="624439" cy="387713"/>
      </dsp:txXfrm>
    </dsp:sp>
    <dsp:sp modelId="{1584E786-179F-4A9E-9A98-2617325D72CB}">
      <dsp:nvSpPr>
        <dsp:cNvPr id="0" name=""/>
        <dsp:cNvSpPr/>
      </dsp:nvSpPr>
      <dsp:spPr>
        <a:xfrm>
          <a:off x="2382887"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1933146"/>
        <a:ext cx="624439" cy="387713"/>
      </dsp:txXfrm>
    </dsp:sp>
    <dsp:sp modelId="{CE5BD786-A59D-4DC5-A2CC-D9DFFF14532C}">
      <dsp:nvSpPr>
        <dsp:cNvPr id="0" name=""/>
        <dsp:cNvSpPr/>
      </dsp:nvSpPr>
      <dsp:spPr>
        <a:xfrm>
          <a:off x="2382887"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533607"/>
        <a:ext cx="624439" cy="387713"/>
      </dsp:txXfrm>
    </dsp:sp>
    <dsp:sp modelId="{101CA276-2BE7-4A9F-ACDC-E0A5A71BBE84}">
      <dsp:nvSpPr>
        <dsp:cNvPr id="0" name=""/>
        <dsp:cNvSpPr/>
      </dsp:nvSpPr>
      <dsp:spPr>
        <a:xfrm>
          <a:off x="2382887"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134069"/>
        <a:ext cx="624439" cy="387713"/>
      </dsp:txXfrm>
    </dsp:sp>
    <dsp:sp modelId="{64229D82-C968-441C-9BD7-F7308A554628}">
      <dsp:nvSpPr>
        <dsp:cNvPr id="0" name=""/>
        <dsp:cNvSpPr/>
      </dsp:nvSpPr>
      <dsp:spPr>
        <a:xfrm>
          <a:off x="3175575"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332684"/>
        <a:ext cx="624439" cy="387713"/>
      </dsp:txXfrm>
    </dsp:sp>
    <dsp:sp modelId="{0700DF15-E270-4A03-BA92-1121136E3E7C}">
      <dsp:nvSpPr>
        <dsp:cNvPr id="0" name=""/>
        <dsp:cNvSpPr/>
      </dsp:nvSpPr>
      <dsp:spPr>
        <a:xfrm>
          <a:off x="3968263"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332684"/>
        <a:ext cx="624439" cy="387713"/>
      </dsp:txXfrm>
    </dsp:sp>
    <dsp:sp modelId="{560AC31A-3551-4EEA-8729-2252D8815931}">
      <dsp:nvSpPr>
        <dsp:cNvPr id="0" name=""/>
        <dsp:cNvSpPr/>
      </dsp:nvSpPr>
      <dsp:spPr>
        <a:xfrm>
          <a:off x="3571919"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1933146"/>
        <a:ext cx="624439" cy="387713"/>
      </dsp:txXfrm>
    </dsp:sp>
    <dsp:sp modelId="{CCCE4E49-FE20-41B5-AAC7-CEC5804C389A}">
      <dsp:nvSpPr>
        <dsp:cNvPr id="0" name=""/>
        <dsp:cNvSpPr/>
      </dsp:nvSpPr>
      <dsp:spPr>
        <a:xfrm>
          <a:off x="436460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1933146"/>
        <a:ext cx="624439" cy="387713"/>
      </dsp:txXfrm>
    </dsp:sp>
    <dsp:sp modelId="{CB414FDA-52A8-4FEE-BF38-A06F2BB4E223}">
      <dsp:nvSpPr>
        <dsp:cNvPr id="0" name=""/>
        <dsp:cNvSpPr/>
      </dsp:nvSpPr>
      <dsp:spPr>
        <a:xfrm>
          <a:off x="476095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332684"/>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6DAAA0-9D1F-4D78-9263-6CCC92067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8</Pages>
  <Words>927</Words>
  <Characters>529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endn</cp:lastModifiedBy>
  <cp:revision>13</cp:revision>
  <dcterms:created xsi:type="dcterms:W3CDTF">2017-03-25T05:26:00Z</dcterms:created>
  <dcterms:modified xsi:type="dcterms:W3CDTF">2017-03-27T03:09:00Z</dcterms:modified>
</cp:coreProperties>
</file>